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333D4FA" w14:textId="5FCD8BA5" w:rsidR="00DE1650" w:rsidRPr="00DE1650" w:rsidRDefault="00DE1650" w:rsidP="002C1D64">
      <w:pPr>
        <w:pStyle w:val="a3"/>
        <w:spacing w:line="228" w:lineRule="auto"/>
        <w:ind w:left="786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1650">
        <w:rPr>
          <w:rFonts w:ascii="Times New Roman" w:eastAsia="Times New Roman" w:hAnsi="Times New Roman" w:cs="Times New Roman"/>
          <w:sz w:val="28"/>
          <w:szCs w:val="28"/>
          <w:lang w:eastAsia="ru-RU"/>
        </w:rPr>
        <w:t>Теоретические вопросы.</w:t>
      </w:r>
    </w:p>
    <w:p w14:paraId="367E5A6E" w14:textId="77777777" w:rsidR="00DE1650" w:rsidRPr="00DE1650" w:rsidRDefault="00DE1650" w:rsidP="002C1D64">
      <w:pPr>
        <w:pStyle w:val="a3"/>
        <w:autoSpaceDE w:val="0"/>
        <w:autoSpaceDN w:val="0"/>
        <w:adjustRightInd w:val="0"/>
        <w:spacing w:line="228" w:lineRule="auto"/>
        <w:ind w:left="786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DE1650">
        <w:rPr>
          <w:rFonts w:ascii="Times New Roman" w:hAnsi="Times New Roman" w:cs="Times New Roman"/>
          <w:sz w:val="28"/>
          <w:szCs w:val="28"/>
          <w:u w:val="single"/>
        </w:rPr>
        <w:t>Первые вопросы.</w:t>
      </w:r>
    </w:p>
    <w:p w14:paraId="3AE92739" w14:textId="1D9276E6" w:rsidR="00470D66" w:rsidRDefault="00470D66" w:rsidP="002C1D64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spacing w:line="228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96869">
        <w:rPr>
          <w:rFonts w:ascii="Times New Roman" w:hAnsi="Times New Roman" w:cs="Times New Roman"/>
          <w:sz w:val="28"/>
          <w:szCs w:val="28"/>
        </w:rPr>
        <w:t xml:space="preserve">Роль и место </w:t>
      </w:r>
      <w:r w:rsidRPr="00296869">
        <w:rPr>
          <w:rFonts w:ascii="Times New Roman" w:hAnsi="Times New Roman" w:cs="Times New Roman"/>
          <w:spacing w:val="-10"/>
          <w:sz w:val="28"/>
          <w:szCs w:val="28"/>
        </w:rPr>
        <w:t>сетей</w:t>
      </w:r>
      <w:r w:rsidRPr="00296869">
        <w:rPr>
          <w:rFonts w:ascii="Times New Roman" w:hAnsi="Times New Roman" w:cs="Times New Roman"/>
          <w:sz w:val="28"/>
          <w:szCs w:val="28"/>
        </w:rPr>
        <w:t xml:space="preserve"> связи специального назначения в единой сети электросвязи. Системы специальной связи и специального информационного обеспечения </w:t>
      </w:r>
      <w:r w:rsidRPr="00296869">
        <w:rPr>
          <w:rFonts w:ascii="Times New Roman" w:hAnsi="Times New Roman" w:cs="Times New Roman"/>
          <w:spacing w:val="-10"/>
          <w:sz w:val="28"/>
          <w:szCs w:val="28"/>
        </w:rPr>
        <w:t>для</w:t>
      </w:r>
      <w:r w:rsidRPr="00296869">
        <w:rPr>
          <w:rFonts w:ascii="Times New Roman" w:hAnsi="Times New Roman" w:cs="Times New Roman"/>
          <w:sz w:val="28"/>
          <w:szCs w:val="28"/>
        </w:rPr>
        <w:t xml:space="preserve"> нужд государственного управления Российской Федерации. Классификация сетей специальной связи.</w:t>
      </w:r>
    </w:p>
    <w:p w14:paraId="2DA80386" w14:textId="604BA110" w:rsidR="00776D1A" w:rsidRPr="00AA2B22" w:rsidRDefault="00470D66" w:rsidP="002C1D64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spacing w:line="228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96869">
        <w:rPr>
          <w:rFonts w:ascii="Times New Roman" w:hAnsi="Times New Roman" w:cs="Times New Roman"/>
          <w:sz w:val="28"/>
          <w:szCs w:val="28"/>
        </w:rPr>
        <w:t xml:space="preserve">Правовой режим защиты государственной тайны </w:t>
      </w:r>
      <w:r w:rsidR="002C1D64">
        <w:rPr>
          <w:rFonts w:ascii="Times New Roman" w:hAnsi="Times New Roman" w:cs="Times New Roman"/>
          <w:sz w:val="28"/>
          <w:szCs w:val="28"/>
        </w:rPr>
        <w:br/>
      </w:r>
      <w:r w:rsidRPr="00296869">
        <w:rPr>
          <w:rFonts w:ascii="Times New Roman" w:hAnsi="Times New Roman" w:cs="Times New Roman"/>
          <w:sz w:val="28"/>
          <w:szCs w:val="28"/>
        </w:rPr>
        <w:t>в Российской Федерации. Структура законодательной базы Российской Федерации в области защиты государственной тайны. Система защиты государственной тайны Российской Федерации. Принципы и порядок отнесения сведений к государственной тайне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96869">
        <w:rPr>
          <w:rFonts w:ascii="Times New Roman" w:hAnsi="Times New Roman" w:cs="Times New Roman"/>
          <w:sz w:val="28"/>
          <w:szCs w:val="28"/>
        </w:rPr>
        <w:t>их засекречивание.</w:t>
      </w:r>
    </w:p>
    <w:p w14:paraId="219BE90C" w14:textId="77777777" w:rsidR="00776D1A" w:rsidRPr="00111729" w:rsidRDefault="00776D1A" w:rsidP="002C1D64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spacing w:line="228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117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грозы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онной безопасности</w:t>
      </w:r>
      <w:r w:rsidRPr="00111729">
        <w:rPr>
          <w:rFonts w:ascii="Times New Roman" w:eastAsia="Times New Roman" w:hAnsi="Times New Roman" w:cs="Times New Roman"/>
          <w:sz w:val="28"/>
          <w:szCs w:val="28"/>
          <w:lang w:eastAsia="ru-RU"/>
        </w:rPr>
        <w:t>, основные методы нарушения конфиденциальности, целостности и доступности информации, причины, виды и каналы утечки информации.</w:t>
      </w:r>
    </w:p>
    <w:p w14:paraId="75484221" w14:textId="4380DA61" w:rsidR="00776D1A" w:rsidRDefault="00776D1A" w:rsidP="002C1D64">
      <w:pPr>
        <w:widowControl w:val="0"/>
        <w:numPr>
          <w:ilvl w:val="0"/>
          <w:numId w:val="3"/>
        </w:numPr>
        <w:tabs>
          <w:tab w:val="left" w:pos="1134"/>
          <w:tab w:val="left" w:pos="1276"/>
        </w:tabs>
        <w:spacing w:line="228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117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щита </w:t>
      </w: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>объектов информационной сферы РФ. Требова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ния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>по защите информации государственной информационной системы, информационной системы персональных данных и объекты критической информационной инфраструктуры.</w:t>
      </w:r>
    </w:p>
    <w:p w14:paraId="41427D19" w14:textId="77777777" w:rsidR="00776D1A" w:rsidRPr="00C04335" w:rsidRDefault="00776D1A" w:rsidP="002C1D64">
      <w:pPr>
        <w:widowControl w:val="0"/>
        <w:numPr>
          <w:ilvl w:val="0"/>
          <w:numId w:val="3"/>
        </w:numPr>
        <w:tabs>
          <w:tab w:val="left" w:pos="1276"/>
        </w:tabs>
        <w:spacing w:line="245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нципы построения ведомственных территориально-распределенных центров обработки данных. Применение технологий виртуализации и облачных вычислений в информационно-аналитической деятельности. Схема взаимосвязи терминов в области виртуализации </w:t>
      </w: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</w:t>
      </w: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>облачных вычислений.</w:t>
      </w:r>
    </w:p>
    <w:p w14:paraId="3DCC415E" w14:textId="77777777" w:rsidR="00CD507F" w:rsidRDefault="00CD507F" w:rsidP="002C1D64">
      <w:pPr>
        <w:widowControl w:val="0"/>
        <w:numPr>
          <w:ilvl w:val="0"/>
          <w:numId w:val="3"/>
        </w:numPr>
        <w:tabs>
          <w:tab w:val="left" w:pos="1276"/>
        </w:tabs>
        <w:spacing w:line="245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37407">
        <w:rPr>
          <w:rFonts w:ascii="Times New Roman" w:eastAsia="Times New Roman" w:hAnsi="Times New Roman" w:cs="Times New Roman"/>
          <w:sz w:val="28"/>
          <w:szCs w:val="28"/>
          <w:lang w:eastAsia="ru-RU"/>
        </w:rPr>
        <w:t>Роль и место математического моделирования в специальном информационном обеспечении государственных органов. Моделирующая платформа СЦ. Этапы моделирования и требования, предъявляемые к моделям.</w:t>
      </w:r>
    </w:p>
    <w:p w14:paraId="37E88A53" w14:textId="77777777" w:rsidR="00776D1A" w:rsidRDefault="00776D1A" w:rsidP="002C1D64">
      <w:pPr>
        <w:widowControl w:val="0"/>
        <w:numPr>
          <w:ilvl w:val="0"/>
          <w:numId w:val="3"/>
        </w:numPr>
        <w:tabs>
          <w:tab w:val="left" w:pos="1276"/>
        </w:tabs>
        <w:spacing w:line="245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одели представления знаний для мониторинга социально-экономических и общественно-политических процессов. Экспертные системы </w:t>
      </w: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и системы поддержки принятия решений. Технология интеллектуального анализа данных. Эвристические стратегии решения информационно-аналитических задач.</w:t>
      </w:r>
    </w:p>
    <w:p w14:paraId="2DE40B73" w14:textId="77777777" w:rsidR="00CD507F" w:rsidRPr="00C04335" w:rsidRDefault="00CD507F" w:rsidP="002C1D64">
      <w:pPr>
        <w:widowControl w:val="0"/>
        <w:numPr>
          <w:ilvl w:val="0"/>
          <w:numId w:val="3"/>
        </w:numPr>
        <w:tabs>
          <w:tab w:val="left" w:pos="1276"/>
        </w:tabs>
        <w:spacing w:line="245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>Классификация и ранжирование субъектов РФ по социально-экономической ситуации на основе вербального анализа решений.</w:t>
      </w:r>
    </w:p>
    <w:p w14:paraId="2097F633" w14:textId="77777777" w:rsidR="00CD507F" w:rsidRPr="00C04335" w:rsidRDefault="00CD507F" w:rsidP="002C1D64">
      <w:pPr>
        <w:widowControl w:val="0"/>
        <w:numPr>
          <w:ilvl w:val="0"/>
          <w:numId w:val="3"/>
        </w:numPr>
        <w:tabs>
          <w:tab w:val="left" w:pos="1276"/>
        </w:tabs>
        <w:spacing w:line="245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>Сравнительный анализ субъектов РФ по социально-экономической ситуации в условиях риска (с использованием критериев ожидаемой полезности и ожидаемого риска).</w:t>
      </w:r>
    </w:p>
    <w:p w14:paraId="589CB0FC" w14:textId="77777777" w:rsidR="00776D1A" w:rsidRDefault="00776D1A" w:rsidP="002C1D64">
      <w:pPr>
        <w:widowControl w:val="0"/>
        <w:numPr>
          <w:ilvl w:val="0"/>
          <w:numId w:val="3"/>
        </w:numPr>
        <w:tabs>
          <w:tab w:val="left" w:pos="1276"/>
        </w:tabs>
        <w:spacing w:line="245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рганизация социологических исследований в информационно-аналитической деятельности (ИАД) в области анализа и интерпретации данных.  Пример использования непараметрических критериев сравнения двух зависимых/независимых выборок для данных измеряемых в ранговой шкале </w:t>
      </w: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 xml:space="preserve">и дисперсионного анализа Краскела-Уоллиса при формировании ведомственных информационно-аналитических материалов. </w:t>
      </w:r>
    </w:p>
    <w:p w14:paraId="0E3E8FB6" w14:textId="77777777" w:rsidR="00776D1A" w:rsidRPr="00C04335" w:rsidRDefault="00776D1A" w:rsidP="002C1D64">
      <w:pPr>
        <w:widowControl w:val="0"/>
        <w:numPr>
          <w:ilvl w:val="0"/>
          <w:numId w:val="3"/>
        </w:numPr>
        <w:tabs>
          <w:tab w:val="left" w:pos="1276"/>
        </w:tabs>
        <w:spacing w:line="245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сновные факторы, влияющие на оперативность и точность прогнозирования результатов выборов. Прикладные методы повышения оперативности и точности прогнозирования с использованием результатов </w:t>
      </w: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ведомственных социологических исследований: короткие временные ряды </w:t>
      </w: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и множественная импутация.</w:t>
      </w:r>
    </w:p>
    <w:p w14:paraId="6F0F5E21" w14:textId="77777777" w:rsidR="00776D1A" w:rsidRPr="00C04335" w:rsidRDefault="00776D1A" w:rsidP="002C1D64">
      <w:pPr>
        <w:widowControl w:val="0"/>
        <w:numPr>
          <w:ilvl w:val="0"/>
          <w:numId w:val="3"/>
        </w:numPr>
        <w:tabs>
          <w:tab w:val="left" w:pos="1276"/>
        </w:tabs>
        <w:spacing w:line="245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татистические модели обработки текста, применяемые </w:t>
      </w: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в специальном информационном обеспечении государственных органов. Векторная модель представления текстов. Типы информационных признаков. Методы задания весов терминов. Мера Солтона. Закон Зипфа.</w:t>
      </w:r>
    </w:p>
    <w:p w14:paraId="3B9AF8DF" w14:textId="77777777" w:rsidR="00776D1A" w:rsidRPr="00C04335" w:rsidRDefault="00776D1A" w:rsidP="002C1D64">
      <w:pPr>
        <w:widowControl w:val="0"/>
        <w:numPr>
          <w:ilvl w:val="0"/>
          <w:numId w:val="3"/>
        </w:numPr>
        <w:tabs>
          <w:tab w:val="left" w:pos="1276"/>
        </w:tabs>
        <w:spacing w:line="245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ологии морфологического анализа в информационно-поисковых системах. Классификация подходов к построению алгоритмов морфологического анализа. Технологии синтаксического анализа. Базовые подходы к построению алгоритмов синтаксического анализа. Приближенный алгоритм синтаксического анализа предложения.</w:t>
      </w:r>
    </w:p>
    <w:p w14:paraId="434A579B" w14:textId="506EBA41" w:rsidR="00776D1A" w:rsidRPr="00C04335" w:rsidRDefault="00776D1A" w:rsidP="002C1D64">
      <w:pPr>
        <w:widowControl w:val="0"/>
        <w:numPr>
          <w:ilvl w:val="0"/>
          <w:numId w:val="3"/>
        </w:numPr>
        <w:tabs>
          <w:tab w:val="left" w:pos="1276"/>
        </w:tabs>
        <w:spacing w:line="245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сновы автоматической классификации текстов в информационно-аналитических системах. Особенности и примеры алгоритмов классификации </w:t>
      </w: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с учителем и без учителя. Основные меры сходства между образами документов. Способы отбора терминов для классификации. Оценка качества классификации текстов. Основные понятия оценки результатов классификации с учителем и без учителя.</w:t>
      </w:r>
    </w:p>
    <w:p w14:paraId="7BDECF55" w14:textId="39D441BC" w:rsidR="00CD507F" w:rsidRDefault="00776D1A" w:rsidP="002C1D64">
      <w:pPr>
        <w:widowControl w:val="0"/>
        <w:numPr>
          <w:ilvl w:val="0"/>
          <w:numId w:val="3"/>
        </w:numPr>
        <w:tabs>
          <w:tab w:val="left" w:pos="1276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>Математические основы контент-анализа текстов в информационно-аналитических системах. Основные понятия контент-анализа: оценки частот, категории, условные частоты, нормы, контекстный анализ, связи категорий, контент-мониторинг, шкалированные категории. Методика применения контент-анализа для исследования динамики социально-экономических процессов.</w:t>
      </w:r>
      <w:r w:rsidR="00CD507F" w:rsidRPr="00CD50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25A8F07D" w14:textId="2DC4D748" w:rsidR="00CD507F" w:rsidRDefault="00CD507F" w:rsidP="002C1D64">
      <w:pPr>
        <w:widowControl w:val="0"/>
        <w:numPr>
          <w:ilvl w:val="0"/>
          <w:numId w:val="3"/>
        </w:numPr>
        <w:tabs>
          <w:tab w:val="left" w:pos="1276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нятие Big Data. Характеристика больших данных и принципы </w:t>
      </w: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 xml:space="preserve">их обработки. Применение технологии </w:t>
      </w:r>
      <w:r w:rsidRPr="00776D1A">
        <w:rPr>
          <w:rFonts w:ascii="Times New Roman" w:eastAsia="Times New Roman" w:hAnsi="Times New Roman" w:cs="Times New Roman"/>
          <w:sz w:val="28"/>
          <w:szCs w:val="28"/>
          <w:lang w:eastAsia="ru-RU"/>
        </w:rPr>
        <w:t>Big</w:t>
      </w: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76D1A">
        <w:rPr>
          <w:rFonts w:ascii="Times New Roman" w:eastAsia="Times New Roman" w:hAnsi="Times New Roman" w:cs="Times New Roman"/>
          <w:sz w:val="28"/>
          <w:szCs w:val="28"/>
          <w:lang w:eastAsia="ru-RU"/>
        </w:rPr>
        <w:t>Data</w:t>
      </w: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 решении задач ИАД. Социальные сети как объект для анализа с использованием технологий </w:t>
      </w: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776D1A">
        <w:rPr>
          <w:rFonts w:ascii="Times New Roman" w:eastAsia="Times New Roman" w:hAnsi="Times New Roman" w:cs="Times New Roman"/>
          <w:sz w:val="28"/>
          <w:szCs w:val="28"/>
          <w:lang w:eastAsia="ru-RU"/>
        </w:rPr>
        <w:t>Big</w:t>
      </w: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76D1A">
        <w:rPr>
          <w:rFonts w:ascii="Times New Roman" w:eastAsia="Times New Roman" w:hAnsi="Times New Roman" w:cs="Times New Roman"/>
          <w:sz w:val="28"/>
          <w:szCs w:val="28"/>
          <w:lang w:eastAsia="ru-RU"/>
        </w:rPr>
        <w:t>Data</w:t>
      </w: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23AAEED9" w14:textId="1437E0F9" w:rsidR="00776D1A" w:rsidRPr="00C04335" w:rsidRDefault="00776D1A" w:rsidP="002C1D64">
      <w:pPr>
        <w:widowControl w:val="0"/>
        <w:numPr>
          <w:ilvl w:val="0"/>
          <w:numId w:val="3"/>
        </w:numPr>
        <w:tabs>
          <w:tab w:val="left" w:pos="1276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спользование выборочного метода в деятельности информационно аналитических подразделений. Основные статистики, используемые </w:t>
      </w:r>
      <w:r w:rsidR="000218E7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описания социально-экономических показателей.  Построение точечных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218E7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>и интервальных оценок социально-экономических показателей.</w:t>
      </w:r>
    </w:p>
    <w:p w14:paraId="6F99B75F" w14:textId="77777777" w:rsidR="00776D1A" w:rsidRPr="00C04335" w:rsidRDefault="00776D1A" w:rsidP="002C1D64">
      <w:pPr>
        <w:widowControl w:val="0"/>
        <w:numPr>
          <w:ilvl w:val="0"/>
          <w:numId w:val="3"/>
        </w:numPr>
        <w:tabs>
          <w:tab w:val="left" w:pos="1276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менение теории проверки статистических гипотез для решения задач оценивания значимости выборочных значений социально-экономических показателей и сравнительного анализа регионов по социально-экономической ситуации.</w:t>
      </w:r>
    </w:p>
    <w:p w14:paraId="771CAEB8" w14:textId="77777777" w:rsidR="00776D1A" w:rsidRPr="00C04335" w:rsidRDefault="00776D1A" w:rsidP="002C1D64">
      <w:pPr>
        <w:widowControl w:val="0"/>
        <w:numPr>
          <w:ilvl w:val="0"/>
          <w:numId w:val="3"/>
        </w:numPr>
        <w:tabs>
          <w:tab w:val="left" w:pos="1276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>Методы кластерного анализа в задачах анализа социально-экономической ситуации в регионе РФ. Общая постановка задачи и цели кластерного анализа. Критерии оценки качества классификации.</w:t>
      </w:r>
    </w:p>
    <w:p w14:paraId="2267C8C0" w14:textId="77777777" w:rsidR="00776D1A" w:rsidRPr="00C04335" w:rsidRDefault="00776D1A" w:rsidP="002C1D64">
      <w:pPr>
        <w:widowControl w:val="0"/>
        <w:numPr>
          <w:ilvl w:val="0"/>
          <w:numId w:val="3"/>
        </w:numPr>
        <w:tabs>
          <w:tab w:val="left" w:pos="1276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ременные ряды в задачах оценки и прогнозирования социально-экономической ситуации в регионе РФ. Понятие временного ряда </w:t>
      </w: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и его компоненты. Стационарный и нестационарный временной ряд. Виды прогнозов, показатели и критерии качества моделей прогнозирования.</w:t>
      </w:r>
    </w:p>
    <w:p w14:paraId="695BF9F2" w14:textId="77777777" w:rsidR="00F86BBC" w:rsidRPr="00C04335" w:rsidRDefault="00F86BBC" w:rsidP="002C1D64">
      <w:pPr>
        <w:numPr>
          <w:ilvl w:val="0"/>
          <w:numId w:val="3"/>
        </w:numPr>
        <w:tabs>
          <w:tab w:val="left" w:pos="1276"/>
        </w:tabs>
        <w:ind w:left="0" w:right="23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37407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ализация описан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я</w:t>
      </w:r>
      <w:r w:rsidRPr="00A3740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ложных процессов на основе теории массового обслуживания для разработки специального информационного </w:t>
      </w:r>
      <w:r w:rsidRPr="00A37407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обеспечения</w:t>
      </w: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>. Определение и обобщенная структура СМО. Аналитические модели СМО с отказами и ожиданием в задачах информационно-аналитических подразделений. Уравнения Эрланга.</w:t>
      </w:r>
    </w:p>
    <w:p w14:paraId="08909B4C" w14:textId="40D66A7D" w:rsidR="00F86BBC" w:rsidRPr="00C04335" w:rsidRDefault="00F86BBC" w:rsidP="002C1D64">
      <w:pPr>
        <w:numPr>
          <w:ilvl w:val="0"/>
          <w:numId w:val="3"/>
        </w:numPr>
        <w:tabs>
          <w:tab w:val="left" w:pos="1276"/>
        </w:tabs>
        <w:ind w:left="0" w:right="23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ущность метода статистического моделирования в ходе мониторинга социально-экономических процессов. Основные достоинства </w:t>
      </w:r>
      <w:r w:rsidR="0003440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>и недостатки. Роль статистического моделирования в задачах информационно-аналитических подразделений при проведении социологических исследований. Точность и надежность результатов статистического моделирования.</w:t>
      </w:r>
    </w:p>
    <w:p w14:paraId="2EA2790B" w14:textId="77777777" w:rsidR="00F86BBC" w:rsidRPr="00C04335" w:rsidRDefault="00F86BBC" w:rsidP="002C1D64">
      <w:pPr>
        <w:numPr>
          <w:ilvl w:val="0"/>
          <w:numId w:val="3"/>
        </w:numPr>
        <w:tabs>
          <w:tab w:val="left" w:pos="1276"/>
        </w:tabs>
        <w:ind w:left="0" w:right="23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ность метода имитационного моделирования. Основные достоинства и недостатки. Роль имитационного моделирования в задачах информационно-аналитических подразделений. Парадигмы имитационного моделирования. Принципы реализации имитационных моделей на основе объектно-ориентированного подхода.</w:t>
      </w:r>
    </w:p>
    <w:p w14:paraId="2A0A6AF2" w14:textId="77777777" w:rsidR="00F86BBC" w:rsidRPr="00C04335" w:rsidRDefault="00F86BBC" w:rsidP="002C1D64">
      <w:pPr>
        <w:numPr>
          <w:ilvl w:val="0"/>
          <w:numId w:val="3"/>
        </w:numPr>
        <w:tabs>
          <w:tab w:val="left" w:pos="1276"/>
        </w:tabs>
        <w:ind w:left="0" w:right="23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митационное моделирование социально-экономических </w:t>
      </w: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и общественно-политических процессов с использованием различных парадигм. Примеры имитационных моделей в задачах информационно-аналитических подразделений.</w:t>
      </w:r>
    </w:p>
    <w:p w14:paraId="6CB5987C" w14:textId="77777777" w:rsidR="00F86BBC" w:rsidRPr="00C04335" w:rsidRDefault="00F86BBC" w:rsidP="002C1D64">
      <w:pPr>
        <w:numPr>
          <w:ilvl w:val="0"/>
          <w:numId w:val="3"/>
        </w:numPr>
        <w:tabs>
          <w:tab w:val="left" w:pos="1276"/>
        </w:tabs>
        <w:spacing w:line="247" w:lineRule="auto"/>
        <w:ind w:left="0" w:right="23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тратегическое и тактическое планирование вычислительного эксперимента при исследовании социально-экономических и общественно-политических процессов в регионе (полный факторный и дробный факторный эксперименты, матрицы планов эксперимента, расчет коэффициентов уравнения регрессии). Адекватность математических моделей и методы </w:t>
      </w:r>
      <w:r w:rsidRPr="00C0433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ее оценки.</w:t>
      </w:r>
    </w:p>
    <w:p w14:paraId="0DA7AD55" w14:textId="77777777" w:rsidR="00F86BBC" w:rsidRPr="00016ADD" w:rsidRDefault="00F86BBC" w:rsidP="002C1D64">
      <w:pPr>
        <w:numPr>
          <w:ilvl w:val="0"/>
          <w:numId w:val="3"/>
        </w:numPr>
        <w:tabs>
          <w:tab w:val="left" w:pos="1276"/>
        </w:tabs>
        <w:spacing w:line="247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</w:pPr>
      <w:r w:rsidRPr="00016ADD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 xml:space="preserve">Применение методологии объектно-ориентированного анализа </w:t>
      </w:r>
      <w:r w:rsidRPr="00016ADD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br/>
        <w:t>и проектирования для создания информационных систем. Построение моделей автоматизированных систем с использованием языка UML.</w:t>
      </w:r>
    </w:p>
    <w:p w14:paraId="74B15916" w14:textId="77777777" w:rsidR="00F86BBC" w:rsidRPr="00016ADD" w:rsidRDefault="00F86BBC" w:rsidP="002C1D64">
      <w:pPr>
        <w:numPr>
          <w:ilvl w:val="0"/>
          <w:numId w:val="3"/>
        </w:numPr>
        <w:tabs>
          <w:tab w:val="left" w:pos="1276"/>
        </w:tabs>
        <w:spacing w:line="247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</w:pPr>
      <w:r w:rsidRPr="00016ADD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 xml:space="preserve">Структурные методы проектирования автоматизированных систем </w:t>
      </w:r>
      <w:r w:rsidRPr="00016ADD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br/>
        <w:t>в системе информационного обеспечения органов государственной власти.</w:t>
      </w:r>
    </w:p>
    <w:p w14:paraId="52B39E92" w14:textId="77777777" w:rsidR="00F86BBC" w:rsidRPr="00016ADD" w:rsidRDefault="00F86BBC" w:rsidP="002C1D64">
      <w:pPr>
        <w:numPr>
          <w:ilvl w:val="0"/>
          <w:numId w:val="3"/>
        </w:numPr>
        <w:tabs>
          <w:tab w:val="left" w:pos="1276"/>
        </w:tabs>
        <w:spacing w:line="247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</w:pPr>
      <w:r w:rsidRPr="00016ADD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>Проектирование информационного обеспечения автоматизированных систем для обеспечения организации и функционирования информационных систем, находящихся во владении или в пользовании органов государственной охраны.</w:t>
      </w:r>
    </w:p>
    <w:p w14:paraId="4FD7315D" w14:textId="77777777" w:rsidR="00F86BBC" w:rsidRPr="00016ADD" w:rsidRDefault="00F86BBC" w:rsidP="002C1D64">
      <w:pPr>
        <w:numPr>
          <w:ilvl w:val="0"/>
          <w:numId w:val="3"/>
        </w:numPr>
        <w:tabs>
          <w:tab w:val="left" w:pos="0"/>
          <w:tab w:val="left" w:pos="1276"/>
        </w:tabs>
        <w:spacing w:line="247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</w:pPr>
      <w:r w:rsidRPr="00016ADD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 xml:space="preserve">Проектирование математического и программного обеспечения </w:t>
      </w:r>
      <w:r w:rsidRPr="00016ADD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br/>
        <w:t>для автоматизации задач информационно-аналитических подразделений. Оценка погрешности автоматизированных вычислений. Методика доказательства корректности алгоритма. Оценка сложности алгоритма.</w:t>
      </w:r>
    </w:p>
    <w:p w14:paraId="0D8D8CF6" w14:textId="77777777" w:rsidR="00F86BBC" w:rsidRPr="00016ADD" w:rsidRDefault="00F86BBC" w:rsidP="002C1D64">
      <w:pPr>
        <w:numPr>
          <w:ilvl w:val="0"/>
          <w:numId w:val="3"/>
        </w:numPr>
        <w:tabs>
          <w:tab w:val="left" w:pos="0"/>
          <w:tab w:val="left" w:pos="567"/>
          <w:tab w:val="left" w:pos="1276"/>
        </w:tabs>
        <w:spacing w:line="247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</w:pPr>
      <w:r w:rsidRPr="00016ADD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>Оценивание эффективности автоматизированных систем, используемых</w:t>
      </w:r>
      <w:r w:rsidRPr="00016ADD">
        <w:rPr>
          <w:rFonts w:ascii="Times New Roman" w:eastAsia="Times New Roman" w:hAnsi="Times New Roman" w:cs="Times New Roman" w:hint="eastAsia"/>
          <w:sz w:val="28"/>
          <w:szCs w:val="28"/>
          <w:highlight w:val="yellow"/>
          <w:lang w:eastAsia="ru-RU"/>
        </w:rPr>
        <w:t xml:space="preserve"> </w:t>
      </w:r>
      <w:r w:rsidRPr="00016ADD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>для информационно-технологического и информационно-аналитического обеспечения деятельности государственных органов.</w:t>
      </w:r>
    </w:p>
    <w:p w14:paraId="3409C292" w14:textId="4CD5C505" w:rsidR="00F86BBC" w:rsidRPr="00016ADD" w:rsidRDefault="00F86BBC" w:rsidP="002C1D64">
      <w:pPr>
        <w:numPr>
          <w:ilvl w:val="0"/>
          <w:numId w:val="3"/>
        </w:numPr>
        <w:tabs>
          <w:tab w:val="left" w:pos="1276"/>
        </w:tabs>
        <w:spacing w:line="247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</w:pPr>
      <w:r w:rsidRPr="00016ADD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 xml:space="preserve">Типология мультимедийных презентаций и мультимедийных объектов, подготавливаемых сотрудниками информационно-аналитических подразделений. Концепция </w:t>
      </w:r>
      <w:r w:rsidR="002C1D64" w:rsidRPr="00016ADD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>"</w:t>
      </w:r>
      <w:r w:rsidRPr="00016ADD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>визуального триптиха</w:t>
      </w:r>
      <w:r w:rsidR="002C1D64" w:rsidRPr="00016ADD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>"</w:t>
      </w:r>
      <w:r w:rsidRPr="00016ADD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 xml:space="preserve"> в мультимедийных презентациях. Технологические аспекты подготовки текстовых объектов. Технологические аспекты подготовки графических объектов. </w:t>
      </w:r>
    </w:p>
    <w:p w14:paraId="757A20CB" w14:textId="1B9C97AA" w:rsidR="00F86BBC" w:rsidRPr="00016ADD" w:rsidRDefault="00F86BBC" w:rsidP="002C1D64">
      <w:pPr>
        <w:numPr>
          <w:ilvl w:val="0"/>
          <w:numId w:val="3"/>
        </w:numPr>
        <w:tabs>
          <w:tab w:val="left" w:pos="1276"/>
        </w:tabs>
        <w:spacing w:line="247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</w:pPr>
      <w:r w:rsidRPr="00016ADD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lastRenderedPageBreak/>
        <w:t xml:space="preserve">Основные понятия технологии управления проектами </w:t>
      </w:r>
      <w:r w:rsidRPr="00016ADD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br/>
        <w:t>в информационно-аналитической деятельности. Детерминированная задача согласования расписаний. Алгоритм расчета параметров сетевой модели. Задачи сетевого планирования в условиях неопределенности. Типы ограничений при решении задач планирования.</w:t>
      </w:r>
    </w:p>
    <w:p w14:paraId="12B914A7" w14:textId="77777777" w:rsidR="00F86BBC" w:rsidRPr="002C1D64" w:rsidRDefault="00F86BBC" w:rsidP="00F86BBC">
      <w:pPr>
        <w:widowControl w:val="0"/>
        <w:tabs>
          <w:tab w:val="left" w:pos="851"/>
          <w:tab w:val="left" w:pos="993"/>
        </w:tabs>
        <w:ind w:left="786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15A11EC" w14:textId="7E6CB8B9" w:rsidR="00F86BBC" w:rsidRPr="00F86BBC" w:rsidRDefault="00DE1650" w:rsidP="002C1D64">
      <w:pPr>
        <w:tabs>
          <w:tab w:val="left" w:pos="851"/>
          <w:tab w:val="left" w:pos="993"/>
        </w:tabs>
        <w:spacing w:line="252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340E41">
        <w:rPr>
          <w:rFonts w:ascii="Times New Roman" w:hAnsi="Times New Roman" w:cs="Times New Roman"/>
          <w:sz w:val="28"/>
          <w:szCs w:val="28"/>
          <w:u w:val="single"/>
        </w:rPr>
        <w:t>Вторые вопросы</w:t>
      </w:r>
      <w:r>
        <w:rPr>
          <w:rFonts w:ascii="Times New Roman" w:hAnsi="Times New Roman" w:cs="Times New Roman"/>
          <w:sz w:val="28"/>
          <w:szCs w:val="28"/>
          <w:u w:val="single"/>
        </w:rPr>
        <w:t>.</w:t>
      </w:r>
    </w:p>
    <w:p w14:paraId="576E80F8" w14:textId="3BC3097D" w:rsidR="00F86BBC" w:rsidRPr="00674B4A" w:rsidRDefault="00F86BBC" w:rsidP="002C1D64">
      <w:pPr>
        <w:widowControl w:val="0"/>
        <w:numPr>
          <w:ilvl w:val="0"/>
          <w:numId w:val="47"/>
        </w:numPr>
        <w:tabs>
          <w:tab w:val="left" w:pos="1134"/>
        </w:tabs>
        <w:spacing w:line="252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труктура </w:t>
      </w:r>
      <w:r w:rsidRPr="00674B4A">
        <w:rPr>
          <w:rFonts w:ascii="Times New Roman" w:eastAsia="Times New Roman" w:hAnsi="Times New Roman" w:cs="Times New Roman"/>
          <w:sz w:val="28"/>
          <w:szCs w:val="28"/>
          <w:lang w:eastAsia="ru-RU"/>
        </w:rPr>
        <w:t>органов государственной охраны Российской</w:t>
      </w:r>
      <w:r w:rsidR="00752917"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 w:rsidRPr="00674B4A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ции.</w:t>
      </w:r>
    </w:p>
    <w:p w14:paraId="45569C0F" w14:textId="77777777" w:rsidR="00F86BBC" w:rsidRPr="00EB1E51" w:rsidRDefault="00F86BBC" w:rsidP="002C1D64">
      <w:pPr>
        <w:widowControl w:val="0"/>
        <w:numPr>
          <w:ilvl w:val="0"/>
          <w:numId w:val="47"/>
        </w:numPr>
        <w:tabs>
          <w:tab w:val="left" w:pos="1134"/>
        </w:tabs>
        <w:spacing w:line="252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</w:pPr>
      <w:r w:rsidRPr="00EB1E51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>Назначение и состав системы специального информационного обеспечения государственных органов.</w:t>
      </w:r>
    </w:p>
    <w:p w14:paraId="26ADCFDB" w14:textId="71D096C5" w:rsidR="00F86BBC" w:rsidRPr="00EB1E51" w:rsidRDefault="00F86BBC" w:rsidP="002C1D64">
      <w:pPr>
        <w:widowControl w:val="0"/>
        <w:numPr>
          <w:ilvl w:val="0"/>
          <w:numId w:val="47"/>
        </w:numPr>
        <w:tabs>
          <w:tab w:val="left" w:pos="1134"/>
        </w:tabs>
        <w:spacing w:line="252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</w:pPr>
      <w:r w:rsidRPr="00EB1E51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>Организационная структура информационно-аналитических подразделений Спецсвязи ФСО России.</w:t>
      </w:r>
      <w:bookmarkStart w:id="0" w:name="_GoBack"/>
      <w:bookmarkEnd w:id="0"/>
    </w:p>
    <w:p w14:paraId="750BC751" w14:textId="76CEAD05" w:rsidR="00F86BBC" w:rsidRPr="00EB1E51" w:rsidRDefault="00F86BBC" w:rsidP="002C1D64">
      <w:pPr>
        <w:widowControl w:val="0"/>
        <w:numPr>
          <w:ilvl w:val="0"/>
          <w:numId w:val="47"/>
        </w:numPr>
        <w:tabs>
          <w:tab w:val="left" w:pos="1134"/>
        </w:tabs>
        <w:spacing w:line="252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</w:pPr>
      <w:r w:rsidRPr="00EB1E51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>Типовая структура информационно-аналитического отделения ЦССИ ФСО России в субъекте Российской Федерации.</w:t>
      </w:r>
    </w:p>
    <w:p w14:paraId="5FEA688F" w14:textId="0CB26377" w:rsidR="00F86BBC" w:rsidRPr="00EB1E51" w:rsidRDefault="00F86BBC" w:rsidP="002C1D64">
      <w:pPr>
        <w:widowControl w:val="0"/>
        <w:numPr>
          <w:ilvl w:val="0"/>
          <w:numId w:val="47"/>
        </w:numPr>
        <w:tabs>
          <w:tab w:val="left" w:pos="1134"/>
        </w:tabs>
        <w:spacing w:line="252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</w:pPr>
      <w:r w:rsidRPr="00EB1E51">
        <w:rPr>
          <w:rFonts w:ascii="Times New Roman" w:eastAsia="Times New Roman" w:hAnsi="Times New Roman" w:cs="Times New Roman"/>
          <w:sz w:val="28"/>
          <w:szCs w:val="28"/>
          <w:highlight w:val="yellow"/>
          <w:lang w:eastAsia="ru-RU"/>
        </w:rPr>
        <w:t>План-график информационного обмена УИС Спецсвязи ФСО России с УССИ ФСО России в федеральном округе.</w:t>
      </w:r>
    </w:p>
    <w:p w14:paraId="3EBA12A3" w14:textId="0B12DA07" w:rsidR="00F86BBC" w:rsidRPr="00016ADD" w:rsidRDefault="00F86BBC" w:rsidP="000B1D92">
      <w:pPr>
        <w:widowControl w:val="0"/>
        <w:numPr>
          <w:ilvl w:val="0"/>
          <w:numId w:val="47"/>
        </w:numPr>
        <w:tabs>
          <w:tab w:val="left" w:pos="1276"/>
        </w:tabs>
        <w:spacing w:line="252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16ADD">
        <w:rPr>
          <w:rFonts w:ascii="Times New Roman" w:eastAsia="Times New Roman" w:hAnsi="Times New Roman" w:cs="Times New Roman"/>
          <w:sz w:val="28"/>
          <w:szCs w:val="28"/>
          <w:lang w:eastAsia="ru-RU"/>
        </w:rPr>
        <w:t>План и правила предоставления информационно-аналитических материалов и доступа к базам данных информационных систем территориальных органов ФСО России.</w:t>
      </w:r>
    </w:p>
    <w:p w14:paraId="0369C525" w14:textId="1402F94A" w:rsidR="00F86BBC" w:rsidRPr="00016ADD" w:rsidRDefault="00F86BBC" w:rsidP="000B1D92">
      <w:pPr>
        <w:widowControl w:val="0"/>
        <w:numPr>
          <w:ilvl w:val="0"/>
          <w:numId w:val="47"/>
        </w:numPr>
        <w:tabs>
          <w:tab w:val="left" w:pos="1276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16AD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сновные виды деятельности подразделений Спецсвязи ФСО России по информационно-аналитическому, информационно-технологическому </w:t>
      </w:r>
      <w:r w:rsidR="000B1D92" w:rsidRPr="00016ADD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016ADD">
        <w:rPr>
          <w:rFonts w:ascii="Times New Roman" w:eastAsia="Times New Roman" w:hAnsi="Times New Roman" w:cs="Times New Roman"/>
          <w:sz w:val="28"/>
          <w:szCs w:val="28"/>
          <w:lang w:eastAsia="ru-RU"/>
        </w:rPr>
        <w:t>и информационно-правовому обеспечению государственных органов.</w:t>
      </w:r>
    </w:p>
    <w:p w14:paraId="0BBCCC53" w14:textId="77777777" w:rsidR="00F86BBC" w:rsidRDefault="00F86BBC" w:rsidP="000B1D92">
      <w:pPr>
        <w:widowControl w:val="0"/>
        <w:numPr>
          <w:ilvl w:val="0"/>
          <w:numId w:val="47"/>
        </w:numPr>
        <w:tabs>
          <w:tab w:val="left" w:pos="1276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>Порядок действий сотрудника ФСО России при проведении приема граждан в режиме видеосвязи на базе мобильной приемной Президента Российской Федерации.</w:t>
      </w:r>
    </w:p>
    <w:p w14:paraId="4C8E3BC6" w14:textId="4AED1013" w:rsidR="00CB220F" w:rsidRPr="00CB684D" w:rsidRDefault="00CB220F" w:rsidP="000B1D92">
      <w:pPr>
        <w:widowControl w:val="0"/>
        <w:numPr>
          <w:ilvl w:val="0"/>
          <w:numId w:val="47"/>
        </w:numPr>
        <w:tabs>
          <w:tab w:val="left" w:pos="1276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220F">
        <w:rPr>
          <w:rFonts w:ascii="Times New Roman" w:eastAsia="Times New Roman" w:hAnsi="Times New Roman" w:cs="Times New Roman"/>
          <w:sz w:val="28"/>
          <w:szCs w:val="28"/>
          <w:lang w:eastAsia="ru-RU"/>
        </w:rPr>
        <w:t>Угрозы безопасности информации в базах данных. Наиболее опасные и распространённые уязвимости веб-систем (SQL Injecting, Cross Site Scripting) и способы защиты от них.</w:t>
      </w:r>
    </w:p>
    <w:p w14:paraId="64F74240" w14:textId="77777777" w:rsidR="00F86BBC" w:rsidRPr="00CB684D" w:rsidRDefault="00F86BBC" w:rsidP="000B1D92">
      <w:pPr>
        <w:widowControl w:val="0"/>
        <w:numPr>
          <w:ilvl w:val="0"/>
          <w:numId w:val="47"/>
        </w:numPr>
        <w:tabs>
          <w:tab w:val="left" w:pos="1276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> Организация канального уровня в компьютерных сетях. Коммутация на канальном уровне. Организация VLAN на канальном уровне.</w:t>
      </w:r>
    </w:p>
    <w:p w14:paraId="7CB570A1" w14:textId="77777777" w:rsidR="00F86BBC" w:rsidRPr="00CB684D" w:rsidRDefault="00F86BBC" w:rsidP="000B1D92">
      <w:pPr>
        <w:widowControl w:val="0"/>
        <w:numPr>
          <w:ilvl w:val="0"/>
          <w:numId w:val="47"/>
        </w:numPr>
        <w:tabs>
          <w:tab w:val="left" w:pos="1276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>Назначение и основные возможности протоколов STP, RSTP.</w:t>
      </w:r>
    </w:p>
    <w:p w14:paraId="57AED975" w14:textId="77777777" w:rsidR="00F86BBC" w:rsidRPr="00CB684D" w:rsidRDefault="00F86BBC" w:rsidP="000B1D92">
      <w:pPr>
        <w:widowControl w:val="0"/>
        <w:numPr>
          <w:ilvl w:val="0"/>
          <w:numId w:val="47"/>
        </w:numPr>
        <w:tabs>
          <w:tab w:val="left" w:pos="1276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>Адресация в IP-сетях. Классы IP-адресов, маски сети. Основные положения технологии NAT. Маршрутизация в сетях с коммутацией пакетов. Классификация методов и протоколов маршрутизации. Формат таблицы маршрутизации. Основные положения по функционированию протоколов динамической маршрутизации.</w:t>
      </w:r>
    </w:p>
    <w:p w14:paraId="69D938D7" w14:textId="77777777" w:rsidR="00F86BBC" w:rsidRPr="00CB684D" w:rsidRDefault="00F86BBC" w:rsidP="000B1D92">
      <w:pPr>
        <w:widowControl w:val="0"/>
        <w:numPr>
          <w:ilvl w:val="0"/>
          <w:numId w:val="47"/>
        </w:numPr>
        <w:tabs>
          <w:tab w:val="left" w:pos="1276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токол внешней маршрутизации BGP.</w:t>
      </w:r>
    </w:p>
    <w:p w14:paraId="4D667A0E" w14:textId="77777777" w:rsidR="00F86BBC" w:rsidRPr="00CB684D" w:rsidRDefault="00F86BBC" w:rsidP="000B1D92">
      <w:pPr>
        <w:widowControl w:val="0"/>
        <w:numPr>
          <w:ilvl w:val="0"/>
          <w:numId w:val="47"/>
        </w:numPr>
        <w:tabs>
          <w:tab w:val="left" w:pos="1276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токолы транспортировки данных TCP, UDP. </w:t>
      </w:r>
    </w:p>
    <w:p w14:paraId="6F653EC7" w14:textId="77777777" w:rsidR="00F86BBC" w:rsidRPr="00CB684D" w:rsidRDefault="00F86BBC" w:rsidP="000B1D92">
      <w:pPr>
        <w:widowControl w:val="0"/>
        <w:numPr>
          <w:ilvl w:val="0"/>
          <w:numId w:val="47"/>
        </w:numPr>
        <w:tabs>
          <w:tab w:val="left" w:pos="1276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ые понятия гипертекстовой системы: гипертекст, протокол запроса и передачи web-страниц, методы передачи данных в WWW, набор кодов состояния протокола запроса и передачи web-страниц, схема URL, схема асинхронного взаимодействия в web. Преимущества использования ведомственных систем, основанных на гипертекстовой технологии. Примеры ведомственных систем, основанных на гипертекстовой технологии.</w:t>
      </w:r>
    </w:p>
    <w:p w14:paraId="1A265460" w14:textId="21135D08" w:rsidR="00F86BBC" w:rsidRPr="00CB684D" w:rsidRDefault="00F86BBC" w:rsidP="000B1D92">
      <w:pPr>
        <w:widowControl w:val="0"/>
        <w:numPr>
          <w:ilvl w:val="0"/>
          <w:numId w:val="47"/>
        </w:numPr>
        <w:tabs>
          <w:tab w:val="left" w:pos="1276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Геоинформационные системы и методы их создания. Основные понятия, элементы. Этапы разработки электронных карт. Организация информации. Понятие векторизации, ее виды и порядок выполнения. Понятие геокодирования. ГИС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>Панорама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>. Задачи, решаемые практическими подразделениями с использованием ГИС.</w:t>
      </w:r>
    </w:p>
    <w:p w14:paraId="4B7FB8EC" w14:textId="77777777" w:rsidR="00F86BBC" w:rsidRPr="00CB684D" w:rsidRDefault="00F86BBC" w:rsidP="000B1D92">
      <w:pPr>
        <w:widowControl w:val="0"/>
        <w:numPr>
          <w:ilvl w:val="0"/>
          <w:numId w:val="47"/>
        </w:numPr>
        <w:tabs>
          <w:tab w:val="left" w:pos="1276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>Назначение, основные задачи и структура типового ситуационного центра Полномочного представителя в субъекте РФ. Портал ситуационного центра.</w:t>
      </w:r>
    </w:p>
    <w:p w14:paraId="7DE60B99" w14:textId="1BFA8F85" w:rsidR="00F86BBC" w:rsidRPr="00CB684D" w:rsidRDefault="00F86BBC" w:rsidP="000B1D92">
      <w:pPr>
        <w:widowControl w:val="0"/>
        <w:numPr>
          <w:ilvl w:val="0"/>
          <w:numId w:val="47"/>
        </w:numPr>
        <w:tabs>
          <w:tab w:val="left" w:pos="1276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сновные понятия государственной системы правовой информатизации. Назначение, структура, организация работы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>Официального интернет-портала правовой информации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www.pravo.gov.ru). </w:t>
      </w:r>
    </w:p>
    <w:p w14:paraId="7D57F2ED" w14:textId="5B029CD6" w:rsidR="00F86BBC" w:rsidRPr="00CB684D" w:rsidRDefault="00F86BBC" w:rsidP="000B1D92">
      <w:pPr>
        <w:widowControl w:val="0"/>
        <w:numPr>
          <w:ilvl w:val="0"/>
          <w:numId w:val="47"/>
        </w:numPr>
        <w:tabs>
          <w:tab w:val="left" w:pos="1276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значение, состав и условия применения ИС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>БАРОМЕТР 2.0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Назначение и возможности КПС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емник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Назначение и задачи КПТС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>АСО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>, решаемые на различных уровнях государственного управления.</w:t>
      </w:r>
    </w:p>
    <w:p w14:paraId="320F622A" w14:textId="77777777" w:rsidR="00F86BBC" w:rsidRPr="00CB684D" w:rsidRDefault="00F86BBC" w:rsidP="000B1D92">
      <w:pPr>
        <w:widowControl w:val="0"/>
        <w:numPr>
          <w:ilvl w:val="0"/>
          <w:numId w:val="47"/>
        </w:numPr>
        <w:tabs>
          <w:tab w:val="left" w:pos="1276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хнологии документальных информационно-поисковых систем. </w:t>
      </w: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Булев поиск. Порядок формирования индекса. Недостатки булевой модели. Подходы к ранжированию документов в выдаче на основе параметрических, зонных индексов, взвешивания терминов, векторной модели. Подходы к оценке результатов информационного поиска.</w:t>
      </w:r>
    </w:p>
    <w:p w14:paraId="1335A6AC" w14:textId="77777777" w:rsidR="00F86BBC" w:rsidRPr="00CB684D" w:rsidRDefault="00F86BBC" w:rsidP="000B1D92">
      <w:pPr>
        <w:widowControl w:val="0"/>
        <w:numPr>
          <w:ilvl w:val="0"/>
          <w:numId w:val="47"/>
        </w:numPr>
        <w:tabs>
          <w:tab w:val="left" w:pos="1276"/>
          <w:tab w:val="left" w:pos="1418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>Методика выявления скрытых зависимостей между показателями социально-экономических процессов на основе корреляционного анализа данных.</w:t>
      </w:r>
    </w:p>
    <w:p w14:paraId="0C47DDEB" w14:textId="77777777" w:rsidR="00F86BBC" w:rsidRDefault="00F86BBC" w:rsidP="000B1D92">
      <w:pPr>
        <w:widowControl w:val="0"/>
        <w:numPr>
          <w:ilvl w:val="0"/>
          <w:numId w:val="47"/>
        </w:numPr>
        <w:tabs>
          <w:tab w:val="left" w:pos="1276"/>
          <w:tab w:val="left" w:pos="1418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етодика математического моделирования социально-экономических процессов на основе регрессионного анализа данных. </w:t>
      </w:r>
    </w:p>
    <w:p w14:paraId="5FB1983B" w14:textId="77777777" w:rsidR="00CD507F" w:rsidRPr="00CB684D" w:rsidRDefault="00CD507F" w:rsidP="000B1D92">
      <w:pPr>
        <w:widowControl w:val="0"/>
        <w:numPr>
          <w:ilvl w:val="0"/>
          <w:numId w:val="47"/>
        </w:numPr>
        <w:tabs>
          <w:tab w:val="left" w:pos="1276"/>
          <w:tab w:val="left" w:pos="1418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рганизация социологических исследований в информационно-аналитической деятельности (ИАД) в области прогнозирования социальных явлений и процессов. Пример использования двумерного статистического, корреляционного и регрессионного видов анализа номинативных данных </w:t>
      </w: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для повышения точности прогнозирования.</w:t>
      </w:r>
    </w:p>
    <w:p w14:paraId="3C193426" w14:textId="77777777" w:rsidR="00F86BBC" w:rsidRPr="00CB684D" w:rsidRDefault="00F86BBC" w:rsidP="000B1D92">
      <w:pPr>
        <w:widowControl w:val="0"/>
        <w:numPr>
          <w:ilvl w:val="0"/>
          <w:numId w:val="47"/>
        </w:numPr>
        <w:tabs>
          <w:tab w:val="left" w:pos="1276"/>
          <w:tab w:val="left" w:pos="1418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>Методы кластерного анализа в задачах анализа социально-экономической ситуации в регионе РФ. Метод k-средних. Постановка задачи. Алгоритм решения.</w:t>
      </w:r>
    </w:p>
    <w:p w14:paraId="2DF25CFD" w14:textId="0820F1DD" w:rsidR="00F86BBC" w:rsidRPr="00CB684D" w:rsidRDefault="00F86BBC" w:rsidP="000B1D92">
      <w:pPr>
        <w:widowControl w:val="0"/>
        <w:numPr>
          <w:ilvl w:val="0"/>
          <w:numId w:val="47"/>
        </w:numPr>
        <w:tabs>
          <w:tab w:val="left" w:pos="1276"/>
          <w:tab w:val="left" w:pos="1418"/>
        </w:tabs>
        <w:spacing w:line="252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ехнология ситуационных центров в органах государственной власти. Виды обеспечения ситуационных центров, их характеристика </w:t>
      </w: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 xml:space="preserve">и взаимодействие. Режимы работы ситуационного центра, их характеристика, назначение и графическая интерпретация. Методология проектирования ситуационных центров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>от задач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>. Система распределённых ситуационных центров.</w:t>
      </w:r>
    </w:p>
    <w:p w14:paraId="45E61ED1" w14:textId="77777777" w:rsidR="00F86BBC" w:rsidRPr="00CB684D" w:rsidRDefault="00F86BBC" w:rsidP="000B1D92">
      <w:pPr>
        <w:widowControl w:val="0"/>
        <w:numPr>
          <w:ilvl w:val="0"/>
          <w:numId w:val="47"/>
        </w:numPr>
        <w:tabs>
          <w:tab w:val="left" w:pos="1276"/>
          <w:tab w:val="left" w:pos="1418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>Инфраструктура управления открытыми ключами: компоненты удостоверяющего центра и информационные объекты (секретный ключ, запрос на сертификат, сертификат открытого ключа, кросс-сертификат, список отозванных сертификатов). Пример использования в ИАД (официальное электронное опубликование правовых актов).</w:t>
      </w:r>
    </w:p>
    <w:p w14:paraId="283907A7" w14:textId="77777777" w:rsidR="00F86BBC" w:rsidRPr="00CB684D" w:rsidRDefault="00F86BBC" w:rsidP="000B1D92">
      <w:pPr>
        <w:widowControl w:val="0"/>
        <w:numPr>
          <w:ilvl w:val="0"/>
          <w:numId w:val="47"/>
        </w:numPr>
        <w:tabs>
          <w:tab w:val="left" w:pos="1276"/>
          <w:tab w:val="left" w:pos="1418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значение и структура межсетевых экранов (МЭ). </w:t>
      </w: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Классификационные признаки, типы и классы МЭ в соответствии </w:t>
      </w: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с руководящими документами. Основные и дополнительные функции МЭ: фильтрация, контроль сессий, посредничество. Пример использования в ИАД (мобильная приемная Президента РФ).</w:t>
      </w:r>
    </w:p>
    <w:p w14:paraId="2EE74F56" w14:textId="77777777" w:rsidR="00F86BBC" w:rsidRPr="00CB684D" w:rsidRDefault="00F86BBC" w:rsidP="000B1D92">
      <w:pPr>
        <w:widowControl w:val="0"/>
        <w:numPr>
          <w:ilvl w:val="0"/>
          <w:numId w:val="47"/>
        </w:numPr>
        <w:tabs>
          <w:tab w:val="left" w:pos="1276"/>
          <w:tab w:val="left" w:pos="1418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>Назначение, состав (ViPNet Administrator, ViPNetCoordinator, ViPNet Client) и возможности комплекса криптографической защиты ViPNet. Пример использования в ИАД (приемная Президента РФ в субъекте РФ, КОИР).</w:t>
      </w:r>
    </w:p>
    <w:p w14:paraId="7ADB5C86" w14:textId="5FAC4F85" w:rsidR="00F86BBC" w:rsidRPr="00CB684D" w:rsidRDefault="00F86BBC" w:rsidP="000B1D92">
      <w:pPr>
        <w:widowControl w:val="0"/>
        <w:numPr>
          <w:ilvl w:val="0"/>
          <w:numId w:val="47"/>
        </w:numPr>
        <w:tabs>
          <w:tab w:val="left" w:pos="1276"/>
          <w:tab w:val="left" w:pos="1418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сновные протоколы защиты информационных служб </w:t>
      </w:r>
      <w:r w:rsidR="00E460EB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>и приложений (SSL, TLS). Назначение, возможности и архитектура протокола TLS.</w:t>
      </w:r>
    </w:p>
    <w:p w14:paraId="4C79690E" w14:textId="77777777" w:rsidR="00F86BBC" w:rsidRPr="00CB684D" w:rsidRDefault="00F86BBC" w:rsidP="000B1D92">
      <w:pPr>
        <w:widowControl w:val="0"/>
        <w:numPr>
          <w:ilvl w:val="0"/>
          <w:numId w:val="47"/>
        </w:numPr>
        <w:tabs>
          <w:tab w:val="left" w:pos="1276"/>
          <w:tab w:val="left" w:pos="1418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>Назначение и обобщенная архитектура систем видеосвязи.</w:t>
      </w:r>
    </w:p>
    <w:p w14:paraId="68C018F9" w14:textId="77777777" w:rsidR="00F86BBC" w:rsidRPr="00CB684D" w:rsidRDefault="00F86BBC" w:rsidP="000B1D92">
      <w:pPr>
        <w:widowControl w:val="0"/>
        <w:numPr>
          <w:ilvl w:val="0"/>
          <w:numId w:val="47"/>
        </w:numPr>
        <w:tabs>
          <w:tab w:val="left" w:pos="1276"/>
          <w:tab w:val="left" w:pos="1418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>Терминальное и серверное оборудование систем видеосвязи: виды, назначение, особенности применения.</w:t>
      </w:r>
    </w:p>
    <w:p w14:paraId="2C8AEEF6" w14:textId="707385A5" w:rsidR="00F86BBC" w:rsidRPr="00CB684D" w:rsidRDefault="00F86BBC" w:rsidP="000B1D92">
      <w:pPr>
        <w:widowControl w:val="0"/>
        <w:numPr>
          <w:ilvl w:val="0"/>
          <w:numId w:val="47"/>
        </w:numPr>
        <w:tabs>
          <w:tab w:val="left" w:pos="1276"/>
          <w:tab w:val="left" w:pos="1418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держание рекомендации H.323 и особенности ее реализации </w:t>
      </w:r>
      <w:r w:rsidR="00E460EB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CB684D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истемах видеосвязи.</w:t>
      </w:r>
    </w:p>
    <w:p w14:paraId="4DFBD522" w14:textId="77777777" w:rsidR="00F86BBC" w:rsidRDefault="00F86BBC" w:rsidP="002C1D64">
      <w:pPr>
        <w:tabs>
          <w:tab w:val="left" w:pos="1134"/>
        </w:tabs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D7ACD0A" w14:textId="77777777" w:rsidR="000B1D92" w:rsidRDefault="000B1D92" w:rsidP="002C1D64">
      <w:pPr>
        <w:tabs>
          <w:tab w:val="left" w:pos="1134"/>
        </w:tabs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DD4D58A" w14:textId="6B7311CE" w:rsidR="00752917" w:rsidRDefault="00752917" w:rsidP="00752917">
      <w:pPr>
        <w:spacing w:line="254" w:lineRule="auto"/>
        <w:ind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1278F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ктические задания.</w:t>
      </w:r>
    </w:p>
    <w:p w14:paraId="512C5224" w14:textId="77777777" w:rsidR="00F86BBC" w:rsidRPr="000B1D92" w:rsidRDefault="00F86BBC" w:rsidP="00F86BBC">
      <w:pPr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FAAD2DC" w14:textId="77777777" w:rsidR="00CD507F" w:rsidRDefault="00CD507F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Практическое задани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№ 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</w:p>
    <w:p w14:paraId="07682C8C" w14:textId="77777777" w:rsidR="00CD507F" w:rsidRPr="000B1D92" w:rsidRDefault="00CD507F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</w:p>
    <w:p w14:paraId="4281BC9E" w14:textId="714D3AFA" w:rsidR="00CD507F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Задача:</w:t>
      </w:r>
      <w:r w:rsidR="00E460E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еделить наличие статистически значимых различий </w:t>
      </w:r>
      <w:r w:rsidR="00E460EB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ранговой переменной в трех социологических опросах, проведенных </w:t>
      </w:r>
      <w:r w:rsidR="00E460EB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разное время. </w:t>
      </w:r>
    </w:p>
    <w:p w14:paraId="062DD75D" w14:textId="2ED73281" w:rsidR="00CD507F" w:rsidRDefault="00CD507F" w:rsidP="00CD507F">
      <w:pPr>
        <w:ind w:firstLine="709"/>
        <w:jc w:val="both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t>М</w:t>
      </w: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есто </w:t>
      </w: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t>выполнения: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аудитория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№ 231</w:t>
      </w:r>
      <w:r w:rsidR="000B1D9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27ABB5B9" w14:textId="705F7F82" w:rsidR="00CD507F" w:rsidRDefault="00CD507F" w:rsidP="00CD507F">
      <w:pPr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t>Исходное состояние: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ПЭВМ включена, 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перационная система загружена, установлен пакет </w:t>
      </w:r>
      <w:r>
        <w:rPr>
          <w:rFonts w:ascii="Times New Roman" w:eastAsia="Arial Unicode MS" w:hAnsi="Times New Roman" w:cs="Times New Roman"/>
          <w:sz w:val="28"/>
          <w:szCs w:val="28"/>
          <w:lang w:val="en-US" w:eastAsia="ru-RU"/>
        </w:rPr>
        <w:t>MS</w:t>
      </w:r>
      <w:r w:rsidRPr="00906E91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Arial Unicode MS" w:hAnsi="Times New Roman" w:cs="Times New Roman"/>
          <w:sz w:val="28"/>
          <w:szCs w:val="28"/>
          <w:lang w:val="en-US" w:eastAsia="ru-RU"/>
        </w:rPr>
        <w:t>Office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2013 и выше,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BM</w:t>
      </w:r>
      <w:r w:rsidRPr="00906E9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PSS</w:t>
      </w:r>
      <w:r w:rsidRPr="00906E9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tatistics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имеется доступ </w:t>
      </w:r>
      <w:r w:rsidR="00E460EB">
        <w:rPr>
          <w:rFonts w:ascii="Times New Roman" w:eastAsia="Arial Unicode MS" w:hAnsi="Times New Roman" w:cs="Times New Roman"/>
          <w:sz w:val="28"/>
          <w:szCs w:val="28"/>
          <w:lang w:eastAsia="ru-RU"/>
        </w:rPr>
        <w:br/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к файлам</w:t>
      </w:r>
      <w:r w:rsidR="00DB7152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архива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</w:t>
      </w:r>
      <w:r w:rsidR="00DB7152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opros</w:t>
      </w:r>
      <w:r w:rsidR="00DB71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</w:t>
      </w:r>
      <w:r w:rsidR="00DB7152" w:rsidRPr="00DB71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  <w:r w:rsidR="00DB7152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rar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14:paraId="016730C2" w14:textId="1E48E333" w:rsidR="00CD507F" w:rsidRDefault="00CD507F" w:rsidP="00CD507F">
      <w:pPr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ые данные: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массивы данных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рех социологических опросов, </w:t>
      </w:r>
      <w:r w:rsidR="00E460EB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теме </w:t>
      </w:r>
      <w:r w:rsidR="002C1D6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Общественное мнение о социально-экономической и общественно-политической ситуации в Российской Федерации</w:t>
      </w:r>
      <w:r w:rsidR="002C1D6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"</w:t>
      </w:r>
      <w:r w:rsidR="00DB7152" w:rsidRPr="00DB71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(</w:t>
      </w:r>
      <w:r w:rsidR="00DB71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файл архива </w:t>
      </w:r>
      <w:r w:rsidR="00DB7152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opros</w:t>
      </w:r>
      <w:r w:rsidR="00DB71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1</w:t>
      </w:r>
      <w:r w:rsidR="00DB7152" w:rsidRPr="00DB71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  <w:r w:rsidR="00DB7152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rar</w:t>
      </w:r>
      <w:r w:rsidR="00DB71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)</w:t>
      </w:r>
      <w:r w:rsidR="00DB7152" w:rsidRPr="00DB71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</w:p>
    <w:p w14:paraId="6EC63EF1" w14:textId="77777777" w:rsidR="00CD507F" w:rsidRPr="00906E91" w:rsidRDefault="00CD507F" w:rsidP="00CD507F">
      <w:pPr>
        <w:tabs>
          <w:tab w:val="left" w:pos="993"/>
        </w:tabs>
        <w:autoSpaceDE w:val="0"/>
        <w:autoSpaceDN w:val="0"/>
        <w:adjustRightInd w:val="0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Результат: </w:t>
      </w:r>
    </w:p>
    <w:p w14:paraId="466993CB" w14:textId="77777777" w:rsidR="00CD507F" w:rsidRDefault="00CD507F" w:rsidP="00CD507F">
      <w:pPr>
        <w:pStyle w:val="a3"/>
        <w:numPr>
          <w:ilvl w:val="0"/>
          <w:numId w:val="32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боснованный на основе статистических критериев ответ о наличии или отсутствии статистически значимых изменений оценки удовлетворенностью населением своего материального положения в трех массивах данных социологических опросах.</w:t>
      </w:r>
    </w:p>
    <w:p w14:paraId="5B57BBDF" w14:textId="28BA6105" w:rsidR="00CD507F" w:rsidRDefault="00CD507F" w:rsidP="00CD507F">
      <w:pPr>
        <w:pStyle w:val="a3"/>
        <w:numPr>
          <w:ilvl w:val="0"/>
          <w:numId w:val="32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ссчитанный в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BM</w:t>
      </w:r>
      <w:r w:rsidRPr="00906E9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PSS</w:t>
      </w:r>
      <w:r w:rsidRPr="00906E9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tatistics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бобщенный показатель удовлетворенности населения своим материальным положением и построенный в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S</w:t>
      </w:r>
      <w:r w:rsidRPr="00906E9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рафик изменения значения обобщенного показателя переменной </w:t>
      </w:r>
      <w:r w:rsidR="000B1D9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о времени.</w:t>
      </w:r>
    </w:p>
    <w:p w14:paraId="4FCF2DC8" w14:textId="0456FE65" w:rsidR="00CD507F" w:rsidRDefault="00CD507F" w:rsidP="00CD507F">
      <w:pPr>
        <w:pStyle w:val="a3"/>
        <w:numPr>
          <w:ilvl w:val="0"/>
          <w:numId w:val="32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готовленный элемент отчета в</w:t>
      </w: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п.2.7 </w:t>
      </w:r>
      <w:r w:rsidR="002C1D64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Уровень жизни населения</w:t>
      </w:r>
      <w:r w:rsidR="002C1D64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ИАМ </w:t>
      </w:r>
      <w:r w:rsidR="002C1D64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Регион</w:t>
      </w:r>
      <w:r w:rsidR="002C1D64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.</w:t>
      </w:r>
    </w:p>
    <w:p w14:paraId="5A1C2E57" w14:textId="77777777" w:rsidR="00CD507F" w:rsidRPr="00906E91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u w:val="single"/>
          <w:lang w:eastAsia="ru-RU"/>
        </w:rPr>
      </w:pPr>
      <w:r w:rsidRPr="00906E91">
        <w:rPr>
          <w:rFonts w:ascii="Times New Roman" w:eastAsia="Arial Unicode MS" w:hAnsi="Times New Roman" w:cs="Arial Unicode MS"/>
          <w:sz w:val="28"/>
          <w:szCs w:val="28"/>
          <w:u w:val="single"/>
          <w:lang w:eastAsia="ru-RU"/>
        </w:rPr>
        <w:t>Критерии оценки:</w:t>
      </w:r>
    </w:p>
    <w:p w14:paraId="062AB3E6" w14:textId="77777777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lang w:eastAsia="ru-RU"/>
        </w:rPr>
      </w:pP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>Время на выполнение практического задания: 25 мин.</w:t>
      </w:r>
    </w:p>
    <w:p w14:paraId="2F442E6F" w14:textId="48B2F587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lang w:eastAsia="ru-RU"/>
        </w:rPr>
      </w:pP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lastRenderedPageBreak/>
        <w:t xml:space="preserve">Оценка </w:t>
      </w:r>
      <w:r w:rsidR="002C1D64">
        <w:rPr>
          <w:rFonts w:ascii="Times New Roman" w:eastAsia="Arial Unicode MS" w:hAnsi="Times New Roman" w:cs="Arial Unicode MS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>отлично</w:t>
      </w:r>
      <w:r w:rsidR="002C1D64">
        <w:rPr>
          <w:rFonts w:ascii="Times New Roman" w:eastAsia="Arial Unicode MS" w:hAnsi="Times New Roman" w:cs="Arial Unicode MS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 xml:space="preserve"> выставляется, если в отведенное время обучающийся выполнил все элементы задания.</w:t>
      </w:r>
    </w:p>
    <w:p w14:paraId="65B634C9" w14:textId="6466F7BB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lang w:eastAsia="ru-RU"/>
        </w:rPr>
      </w:pP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Arial Unicode MS" w:hAnsi="Times New Roman" w:cs="Arial Unicode MS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>хорошо</w:t>
      </w:r>
      <w:r w:rsidR="002C1D64">
        <w:rPr>
          <w:rFonts w:ascii="Times New Roman" w:eastAsia="Arial Unicode MS" w:hAnsi="Times New Roman" w:cs="Arial Unicode MS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 xml:space="preserve"> выставляется если в отведенное время обучающийся выполнил конвертирование данных, дал ответ о наличии или отсутствии статистически значимых изменениях в оценке населением своего материального положения, рассчитал значения обобщенного показателя </w:t>
      </w:r>
      <w:r w:rsidR="000B1D92">
        <w:rPr>
          <w:rFonts w:ascii="Times New Roman" w:eastAsia="Arial Unicode MS" w:hAnsi="Times New Roman" w:cs="Arial Unicode MS"/>
          <w:sz w:val="28"/>
          <w:szCs w:val="28"/>
          <w:lang w:eastAsia="ru-RU"/>
        </w:rPr>
        <w:br/>
      </w: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>и построил график его изменения во времени.</w:t>
      </w:r>
    </w:p>
    <w:p w14:paraId="1A13E268" w14:textId="370E6F90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lang w:eastAsia="ru-RU"/>
        </w:rPr>
      </w:pP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Arial Unicode MS" w:hAnsi="Times New Roman" w:cs="Arial Unicode MS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Arial Unicode MS" w:hAnsi="Times New Roman" w:cs="Arial Unicode MS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 xml:space="preserve"> выставляется, если в отведенное время обучающийся выполнил конвертирование данных и дал ответ о наличии </w:t>
      </w:r>
      <w:r w:rsidR="00E460EB">
        <w:rPr>
          <w:rFonts w:ascii="Times New Roman" w:eastAsia="Arial Unicode MS" w:hAnsi="Times New Roman" w:cs="Arial Unicode MS"/>
          <w:sz w:val="28"/>
          <w:szCs w:val="28"/>
          <w:lang w:eastAsia="ru-RU"/>
        </w:rPr>
        <w:br/>
      </w: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>или отсутствии статистически значимых изменениях в оценке населением своего материального положения.</w:t>
      </w:r>
    </w:p>
    <w:p w14:paraId="07E16C07" w14:textId="5E6A7D5E" w:rsidR="00CD507F" w:rsidRDefault="00CD507F" w:rsidP="00CD507F">
      <w:pPr>
        <w:widowControl w:val="0"/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 выставляется, если обучающийся </w:t>
      </w:r>
      <w:r w:rsidR="00E460EB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не выполнил условия на оценку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.</w:t>
      </w:r>
    </w:p>
    <w:p w14:paraId="6DF9FD84" w14:textId="77777777" w:rsidR="00CD507F" w:rsidRDefault="00CD507F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2A7F9AE7" w14:textId="77777777" w:rsidR="00CD507F" w:rsidRDefault="00CD507F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Практическое задани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№ 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</w:p>
    <w:p w14:paraId="7C6663C2" w14:textId="77777777" w:rsidR="00CD507F" w:rsidRDefault="00CD507F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</w:p>
    <w:p w14:paraId="7F0E137E" w14:textId="3864E9A8" w:rsidR="00CD507F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Задача:</w:t>
      </w:r>
      <w:r w:rsidR="00E460EB"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дготовить прогноз результатов выборов депутатов законодательного органа по партийным спискам на основе анализа трех волн социологического опроса по оценке электоральных предпочтений населения субъекта Российской Федерации.</w:t>
      </w:r>
    </w:p>
    <w:p w14:paraId="5A0EB917" w14:textId="5D3AABA1" w:rsidR="00CD507F" w:rsidRDefault="00CD507F" w:rsidP="00CD507F">
      <w:pPr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t>М</w:t>
      </w: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есто </w:t>
      </w: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t>выполнения: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аудитория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№ 231</w:t>
      </w:r>
      <w:r w:rsidR="000B1D9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01DF8BFD" w14:textId="12649D6A" w:rsidR="00CD507F" w:rsidRDefault="00CD507F" w:rsidP="00CD507F">
      <w:pPr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t>Исходное состояние: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ПЭВМ включена, 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перационная система загружена, установлен пакет </w:t>
      </w:r>
      <w:r>
        <w:rPr>
          <w:rFonts w:ascii="Times New Roman" w:eastAsia="Arial Unicode MS" w:hAnsi="Times New Roman" w:cs="Times New Roman"/>
          <w:sz w:val="28"/>
          <w:szCs w:val="28"/>
          <w:lang w:val="en-US" w:eastAsia="ru-RU"/>
        </w:rPr>
        <w:t>MS</w:t>
      </w:r>
      <w:r w:rsidRPr="00906E91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Arial Unicode MS" w:hAnsi="Times New Roman" w:cs="Times New Roman"/>
          <w:sz w:val="28"/>
          <w:szCs w:val="28"/>
          <w:lang w:val="en-US" w:eastAsia="ru-RU"/>
        </w:rPr>
        <w:t>Office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2013 и выше,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BM</w:t>
      </w:r>
      <w:r w:rsidRPr="00906E9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PSS</w:t>
      </w:r>
      <w:r w:rsidRPr="00906E9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tatistics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имеется доступ </w:t>
      </w:r>
      <w:r w:rsidR="00E460EB">
        <w:rPr>
          <w:rFonts w:ascii="Times New Roman" w:eastAsia="Arial Unicode MS" w:hAnsi="Times New Roman" w:cs="Times New Roman"/>
          <w:sz w:val="28"/>
          <w:szCs w:val="28"/>
          <w:lang w:eastAsia="ru-RU"/>
        </w:rPr>
        <w:br/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к файлам</w:t>
      </w:r>
      <w:r w:rsidR="00DB7152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архива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</w:t>
      </w:r>
      <w:r w:rsidR="00DB7152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opros</w:t>
      </w:r>
      <w:r w:rsidR="00DB71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2</w:t>
      </w:r>
      <w:r w:rsidR="00DB7152" w:rsidRPr="00DB71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  <w:r w:rsidR="00DB7152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rar</w:t>
      </w:r>
    </w:p>
    <w:p w14:paraId="3DFFCFC2" w14:textId="584EBAA5" w:rsidR="00DB7152" w:rsidRDefault="00CD507F" w:rsidP="00DB7152">
      <w:pPr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ые данные: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массивы данных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рех волн социологических опросов, по теме </w:t>
      </w:r>
      <w:r w:rsidR="002C1D6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Единый день выборов</w:t>
      </w:r>
      <w:r w:rsidR="002C1D6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="00DB7152" w:rsidRPr="00DB71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(</w:t>
      </w:r>
      <w:r w:rsidR="00DB71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файл архива </w:t>
      </w:r>
      <w:r w:rsidR="00DB7152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opros</w:t>
      </w:r>
      <w:r w:rsidR="00DB71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2</w:t>
      </w:r>
      <w:r w:rsidR="00DB7152" w:rsidRPr="00DB71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  <w:r w:rsidR="00DB7152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rar</w:t>
      </w:r>
      <w:r w:rsidR="00DB715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)</w:t>
      </w:r>
    </w:p>
    <w:p w14:paraId="369C7764" w14:textId="2D41B583" w:rsidR="00CD507F" w:rsidRPr="00906E91" w:rsidRDefault="00CD507F" w:rsidP="00DB7152">
      <w:pPr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Результат: </w:t>
      </w:r>
    </w:p>
    <w:p w14:paraId="2B9D05C8" w14:textId="38F794A5" w:rsidR="00CD507F" w:rsidRDefault="00CD507F" w:rsidP="00CD507F">
      <w:pPr>
        <w:pStyle w:val="a3"/>
        <w:numPr>
          <w:ilvl w:val="0"/>
          <w:numId w:val="33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 перераспределения неопределившихся респондентов </w:t>
      </w:r>
      <w:r w:rsidR="00E460EB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 использованием метода множественной импутации для каждой волны социологического опроса.</w:t>
      </w:r>
    </w:p>
    <w:p w14:paraId="41F383F3" w14:textId="77777777" w:rsidR="00CD507F" w:rsidRDefault="00CD507F" w:rsidP="00CD507F">
      <w:pPr>
        <w:pStyle w:val="a3"/>
        <w:numPr>
          <w:ilvl w:val="0"/>
          <w:numId w:val="33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строенный в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S</w:t>
      </w:r>
      <w:r w:rsidRPr="00906E9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рафик изменения рейтингов электоральных альтернатив с учетом перераспределения неопределившихся респондентов.</w:t>
      </w:r>
    </w:p>
    <w:p w14:paraId="3619E741" w14:textId="4BF64E63" w:rsidR="00CD507F" w:rsidRDefault="00CD507F" w:rsidP="00CD507F">
      <w:pPr>
        <w:pStyle w:val="a3"/>
        <w:numPr>
          <w:ilvl w:val="0"/>
          <w:numId w:val="33"/>
        </w:numPr>
        <w:tabs>
          <w:tab w:val="left" w:pos="1134"/>
        </w:tabs>
        <w:autoSpaceDE w:val="0"/>
        <w:autoSpaceDN w:val="0"/>
        <w:adjustRightInd w:val="0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гноз результатов выборов депутатов законодательного органа субъекта Российской Федерации по партийным спискам для загрузки </w:t>
      </w:r>
      <w:r w:rsidR="00E460EB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ИС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боры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1AC98A9F" w14:textId="77777777" w:rsidR="00CD507F" w:rsidRPr="00906E91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u w:val="single"/>
          <w:lang w:eastAsia="ru-RU"/>
        </w:rPr>
      </w:pPr>
      <w:r w:rsidRPr="00906E91">
        <w:rPr>
          <w:rFonts w:ascii="Times New Roman" w:eastAsia="Arial Unicode MS" w:hAnsi="Times New Roman" w:cs="Arial Unicode MS"/>
          <w:sz w:val="28"/>
          <w:szCs w:val="28"/>
          <w:u w:val="single"/>
          <w:lang w:eastAsia="ru-RU"/>
        </w:rPr>
        <w:t>Критерии оценки:</w:t>
      </w:r>
    </w:p>
    <w:p w14:paraId="40D7BFB7" w14:textId="77777777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lang w:eastAsia="ru-RU"/>
        </w:rPr>
      </w:pP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>Время на выполнение практического задания: 25 мин.</w:t>
      </w:r>
    </w:p>
    <w:p w14:paraId="2FE2B409" w14:textId="39D99595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lang w:eastAsia="ru-RU"/>
        </w:rPr>
      </w:pP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Arial Unicode MS" w:hAnsi="Times New Roman" w:cs="Arial Unicode MS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>отлично</w:t>
      </w:r>
      <w:r w:rsidR="002C1D64">
        <w:rPr>
          <w:rFonts w:ascii="Times New Roman" w:eastAsia="Arial Unicode MS" w:hAnsi="Times New Roman" w:cs="Arial Unicode MS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 xml:space="preserve"> выставляется, если в отведенное время обучающийся выполнил все элементы задания.</w:t>
      </w:r>
    </w:p>
    <w:p w14:paraId="27218DF8" w14:textId="568E67A9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lang w:eastAsia="ru-RU"/>
        </w:rPr>
      </w:pP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Arial Unicode MS" w:hAnsi="Times New Roman" w:cs="Arial Unicode MS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>хорошо</w:t>
      </w:r>
      <w:r w:rsidR="002C1D64">
        <w:rPr>
          <w:rFonts w:ascii="Times New Roman" w:eastAsia="Arial Unicode MS" w:hAnsi="Times New Roman" w:cs="Arial Unicode MS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 xml:space="preserve"> выставляется если в отведенное время обучающийся выполнил конвертирование данных, с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формировал таблицы сопряженности</w:t>
      </w: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 xml:space="preserve"> </w:t>
      </w:r>
      <w:r w:rsidR="00E460EB">
        <w:rPr>
          <w:rFonts w:ascii="Times New Roman" w:eastAsia="Arial Unicode MS" w:hAnsi="Times New Roman" w:cs="Arial Unicode MS"/>
          <w:sz w:val="28"/>
          <w:szCs w:val="28"/>
          <w:lang w:eastAsia="ru-RU"/>
        </w:rPr>
        <w:br/>
      </w: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>и п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именил метод множественной импутации для перераспределения неопределившихся респондентов</w:t>
      </w: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>.</w:t>
      </w:r>
    </w:p>
    <w:p w14:paraId="4D502E9F" w14:textId="29EF3D4A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lang w:eastAsia="ru-RU"/>
        </w:rPr>
      </w:pP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lastRenderedPageBreak/>
        <w:t xml:space="preserve">Оценка </w:t>
      </w:r>
      <w:r w:rsidR="002C1D64">
        <w:rPr>
          <w:rFonts w:ascii="Times New Roman" w:eastAsia="Arial Unicode MS" w:hAnsi="Times New Roman" w:cs="Arial Unicode MS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Arial Unicode MS" w:hAnsi="Times New Roman" w:cs="Arial Unicode MS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 xml:space="preserve"> выставляется, если в отведенное время обучающийся выполнил конвертирование данных и с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формировал таблицы сопряженности</w:t>
      </w: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>.</w:t>
      </w:r>
    </w:p>
    <w:p w14:paraId="18196733" w14:textId="76A25F58" w:rsidR="00CD507F" w:rsidRDefault="00CD507F" w:rsidP="00CD507F">
      <w:pPr>
        <w:widowControl w:val="0"/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 выставляется, если обучающийся </w:t>
      </w:r>
      <w:r w:rsidR="00E460EB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не выполнил условия на оценку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.</w:t>
      </w:r>
    </w:p>
    <w:p w14:paraId="2198D669" w14:textId="77777777" w:rsidR="00CD507F" w:rsidRPr="00E460EB" w:rsidRDefault="00CD507F" w:rsidP="00CD507F">
      <w:pPr>
        <w:jc w:val="center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</w:p>
    <w:p w14:paraId="7F664D89" w14:textId="77777777" w:rsidR="00CD507F" w:rsidRDefault="00CD507F" w:rsidP="00CD507F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Практическое задани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№ 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</w:p>
    <w:p w14:paraId="12B98758" w14:textId="77777777" w:rsidR="00CD507F" w:rsidRPr="00E460EB" w:rsidRDefault="00CD507F" w:rsidP="00CD507F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289F722" w14:textId="7788E307" w:rsidR="00CD507F" w:rsidRDefault="00CD507F" w:rsidP="00E460EB">
      <w:pPr>
        <w:spacing w:line="229" w:lineRule="auto"/>
        <w:ind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Задача: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ыбрать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10 </w:t>
      </w:r>
      <w:r w:rsidR="00D27436">
        <w:rPr>
          <w:rFonts w:ascii="Times New Roman" w:eastAsia="Times New Roman" w:hAnsi="Times New Roman" w:cs="Times New Roman"/>
          <w:sz w:val="28"/>
          <w:szCs w:val="28"/>
          <w:lang w:eastAsia="ru-RU"/>
        </w:rPr>
        <w:t>избирательных участков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проведения опроса </w:t>
      </w:r>
      <w:r w:rsidR="00E460EB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xit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oll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 учитывая структуру распределения населения по административным образованиям субъекта РФ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на основе анализа данных итогов голосования </w:t>
      </w:r>
      <w:r w:rsidR="00E460E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а выборах Губернатора Орловской област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1DACE16" w14:textId="10B951BD" w:rsidR="00CD507F" w:rsidRDefault="00CD507F" w:rsidP="00E460EB">
      <w:pPr>
        <w:spacing w:line="229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t>М</w:t>
      </w: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есто </w:t>
      </w: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t>выполнения: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аудитория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№ 231</w:t>
      </w:r>
      <w:r w:rsidR="000B1D92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220E9D9" w14:textId="77777777" w:rsidR="00CD507F" w:rsidRDefault="00CD507F" w:rsidP="00E460EB">
      <w:pPr>
        <w:spacing w:line="229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Исходное состояние: ПЭВМ включена, 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перационная система загружена, установлен пакет </w:t>
      </w:r>
      <w:r>
        <w:rPr>
          <w:rFonts w:ascii="Times New Roman" w:eastAsia="Arial Unicode MS" w:hAnsi="Times New Roman" w:cs="Times New Roman"/>
          <w:sz w:val="28"/>
          <w:szCs w:val="28"/>
          <w:lang w:val="en-US" w:eastAsia="ru-RU"/>
        </w:rPr>
        <w:t>MS</w:t>
      </w:r>
      <w:r w:rsidRPr="00906E91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Arial Unicode MS" w:hAnsi="Times New Roman" w:cs="Times New Roman"/>
          <w:sz w:val="28"/>
          <w:szCs w:val="28"/>
          <w:lang w:val="en-US" w:eastAsia="ru-RU"/>
        </w:rPr>
        <w:t>Office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2013 и выше, имеется доступ к сайту избирательной комиссии Орловской области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14:paraId="33B80B17" w14:textId="77777777" w:rsidR="00CD507F" w:rsidRDefault="00CD507F" w:rsidP="00E460EB">
      <w:pPr>
        <w:spacing w:line="229" w:lineRule="auto"/>
        <w:ind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ые данные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водная таблица результатов голосования на выборах Губернатора Орловской области 09.09.2018 на сайте Избирательной комиссии Орловской области. Данные о распределении населения по административным образованиям Орловской области: файл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rl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_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bl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oc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</w:p>
    <w:p w14:paraId="368E425B" w14:textId="77777777" w:rsidR="00CD507F" w:rsidRDefault="00CD507F" w:rsidP="00E460EB">
      <w:pPr>
        <w:tabs>
          <w:tab w:val="left" w:pos="993"/>
        </w:tabs>
        <w:spacing w:line="229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зультат: </w:t>
      </w:r>
    </w:p>
    <w:p w14:paraId="0A945E1A" w14:textId="30816F17" w:rsidR="00CD507F" w:rsidRDefault="00CD507F" w:rsidP="00E460EB">
      <w:pPr>
        <w:pStyle w:val="a3"/>
        <w:numPr>
          <w:ilvl w:val="0"/>
          <w:numId w:val="34"/>
        </w:numPr>
        <w:tabs>
          <w:tab w:val="left" w:pos="1134"/>
        </w:tabs>
        <w:spacing w:line="229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формированная в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S</w:t>
      </w:r>
      <w:r w:rsidRPr="00906E9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аблица, содержащая результаты голосования на выборах Губернатора Орловской области 09.09.2018 </w:t>
      </w:r>
      <w:r w:rsidR="00E460EB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содержащая: номер УИК, адрес, административное образование </w:t>
      </w:r>
      <w:r w:rsidR="000B1D9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территории которого находится УИК, количество избирателей, результаты голосования </w:t>
      </w:r>
      <w:r w:rsidR="00E460EB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 каждом УИК, результаты голосования по региону.</w:t>
      </w:r>
    </w:p>
    <w:p w14:paraId="78EAB208" w14:textId="68063F7D" w:rsidR="00CD507F" w:rsidRDefault="00CD507F" w:rsidP="00E460EB">
      <w:pPr>
        <w:pStyle w:val="a3"/>
        <w:numPr>
          <w:ilvl w:val="0"/>
          <w:numId w:val="34"/>
        </w:numPr>
        <w:tabs>
          <w:tab w:val="left" w:pos="1134"/>
        </w:tabs>
        <w:spacing w:line="229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ер</w:t>
      </w:r>
      <w:r w:rsidR="00D27436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чень УИК, удовлетворяющих критериям: максимальное отклонение результатов голосования не превышает 3%, с учетом 30% явки, </w:t>
      </w:r>
      <w:r w:rsidR="00E460EB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 УИК необходимо опросить не менее 300 респондентов.</w:t>
      </w:r>
    </w:p>
    <w:p w14:paraId="5EBCCBA6" w14:textId="5BA7107A" w:rsidR="00CD507F" w:rsidRPr="00455E00" w:rsidRDefault="00CD507F" w:rsidP="00E460EB">
      <w:pPr>
        <w:pStyle w:val="a3"/>
        <w:numPr>
          <w:ilvl w:val="0"/>
          <w:numId w:val="34"/>
        </w:numPr>
        <w:tabs>
          <w:tab w:val="left" w:pos="1134"/>
        </w:tabs>
        <w:autoSpaceDE w:val="0"/>
        <w:autoSpaceDN w:val="0"/>
        <w:adjustRightInd w:val="0"/>
        <w:spacing w:line="229" w:lineRule="auto"/>
        <w:ind w:left="0" w:firstLine="709"/>
        <w:jc w:val="both"/>
        <w:rPr>
          <w:rFonts w:ascii="Times New Roman" w:eastAsia="Arial Unicode MS" w:hAnsi="Times New Roman" w:cs="Arial Unicode MS"/>
          <w:sz w:val="28"/>
          <w:szCs w:val="28"/>
          <w:u w:val="single"/>
          <w:lang w:eastAsia="ru-RU"/>
        </w:rPr>
      </w:pPr>
      <w:r w:rsidRPr="00455E0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формированные в п.2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455E00"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та проведения опроса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455E0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455E00">
        <w:rPr>
          <w:rFonts w:ascii="Times New Roman" w:eastAsia="Times New Roman" w:hAnsi="Times New Roman" w:cs="Times New Roman"/>
          <w:sz w:val="28"/>
          <w:szCs w:val="28"/>
          <w:lang w:eastAsia="ru-RU"/>
        </w:rPr>
        <w:t>Плана проведения опроса на выходе из избирательных участков (</w:t>
      </w:r>
      <w:r w:rsidRPr="00455E0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xit</w:t>
      </w:r>
      <w:r w:rsidRPr="00455E00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Pr="00455E0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oll</w:t>
      </w:r>
      <w:r w:rsidRPr="00455E00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455E0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ложения, содержащие 10 точек для проведения опрос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455E0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0BDD8B21" w14:textId="77777777" w:rsidR="00CD507F" w:rsidRPr="00455E00" w:rsidRDefault="00CD507F" w:rsidP="00E460EB">
      <w:pPr>
        <w:pStyle w:val="a3"/>
        <w:numPr>
          <w:ilvl w:val="0"/>
          <w:numId w:val="34"/>
        </w:numPr>
        <w:tabs>
          <w:tab w:val="left" w:pos="1134"/>
        </w:tabs>
        <w:autoSpaceDE w:val="0"/>
        <w:autoSpaceDN w:val="0"/>
        <w:adjustRightInd w:val="0"/>
        <w:spacing w:line="229" w:lineRule="auto"/>
        <w:ind w:left="0" w:firstLine="709"/>
        <w:jc w:val="both"/>
        <w:rPr>
          <w:rFonts w:ascii="Times New Roman" w:eastAsia="Arial Unicode MS" w:hAnsi="Times New Roman" w:cs="Arial Unicode MS"/>
          <w:sz w:val="28"/>
          <w:szCs w:val="28"/>
          <w:u w:val="single"/>
          <w:lang w:eastAsia="ru-RU"/>
        </w:rPr>
      </w:pPr>
      <w:r w:rsidRPr="00455E00">
        <w:rPr>
          <w:rFonts w:ascii="Times New Roman" w:eastAsia="Arial Unicode MS" w:hAnsi="Times New Roman" w:cs="Arial Unicode MS"/>
          <w:sz w:val="28"/>
          <w:szCs w:val="28"/>
          <w:u w:val="single"/>
          <w:lang w:eastAsia="ru-RU"/>
        </w:rPr>
        <w:t>Критерии оценки:</w:t>
      </w:r>
    </w:p>
    <w:p w14:paraId="4D2F3313" w14:textId="77777777" w:rsidR="00CD507F" w:rsidRDefault="00CD507F" w:rsidP="00E460EB">
      <w:pPr>
        <w:tabs>
          <w:tab w:val="left" w:pos="1134"/>
        </w:tabs>
        <w:spacing w:line="229" w:lineRule="auto"/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lang w:eastAsia="ru-RU"/>
        </w:rPr>
      </w:pP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>Время на выполнение практического задания: 25 мин.</w:t>
      </w:r>
    </w:p>
    <w:p w14:paraId="26C741B0" w14:textId="1D7412B3" w:rsidR="00CD507F" w:rsidRDefault="00CD507F" w:rsidP="00E460EB">
      <w:pPr>
        <w:tabs>
          <w:tab w:val="left" w:pos="1134"/>
        </w:tabs>
        <w:spacing w:line="229" w:lineRule="auto"/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lang w:eastAsia="ru-RU"/>
        </w:rPr>
      </w:pP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Arial Unicode MS" w:hAnsi="Times New Roman" w:cs="Arial Unicode MS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>отлично</w:t>
      </w:r>
      <w:r w:rsidR="002C1D64">
        <w:rPr>
          <w:rFonts w:ascii="Times New Roman" w:eastAsia="Arial Unicode MS" w:hAnsi="Times New Roman" w:cs="Arial Unicode MS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 xml:space="preserve"> выставляется, если в отведенное время обучающийся выполнил все элементы задания.</w:t>
      </w:r>
    </w:p>
    <w:p w14:paraId="452FB1FD" w14:textId="19481939" w:rsidR="00CD507F" w:rsidRDefault="00CD507F" w:rsidP="00E460EB">
      <w:pPr>
        <w:tabs>
          <w:tab w:val="left" w:pos="1134"/>
        </w:tabs>
        <w:spacing w:line="229" w:lineRule="auto"/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lang w:eastAsia="ru-RU"/>
        </w:rPr>
      </w:pP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Arial Unicode MS" w:hAnsi="Times New Roman" w:cs="Arial Unicode MS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>хорошо</w:t>
      </w:r>
      <w:r w:rsidR="002C1D64">
        <w:rPr>
          <w:rFonts w:ascii="Times New Roman" w:eastAsia="Arial Unicode MS" w:hAnsi="Times New Roman" w:cs="Arial Unicode MS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 xml:space="preserve"> выставляется если в отведенное время обучающийся выполнил сбор и предварительную обработку исходных данных, р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ссчитал максимальные и средние отклонения результатов голосования на каждом УИК от результатов голосования по региону</w:t>
      </w: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>.</w:t>
      </w:r>
    </w:p>
    <w:p w14:paraId="51CC0177" w14:textId="67A37195" w:rsidR="00CD507F" w:rsidRDefault="00CD507F" w:rsidP="00E460EB">
      <w:pPr>
        <w:tabs>
          <w:tab w:val="left" w:pos="1134"/>
        </w:tabs>
        <w:spacing w:line="229" w:lineRule="auto"/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lang w:eastAsia="ru-RU"/>
        </w:rPr>
      </w:pP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Arial Unicode MS" w:hAnsi="Times New Roman" w:cs="Arial Unicode MS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Arial Unicode MS" w:hAnsi="Times New Roman" w:cs="Arial Unicode MS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 xml:space="preserve"> выставляется, если в отведенное время обучающийся выполнил сбор и предварительную обработку исходных данных.</w:t>
      </w:r>
    </w:p>
    <w:p w14:paraId="1A6101CF" w14:textId="108FB32F" w:rsidR="00CD507F" w:rsidRDefault="00CD507F" w:rsidP="00E460EB">
      <w:pPr>
        <w:widowControl w:val="0"/>
        <w:tabs>
          <w:tab w:val="left" w:pos="1134"/>
        </w:tabs>
        <w:spacing w:line="229" w:lineRule="auto"/>
        <w:ind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 выставляется, если обучающийся </w:t>
      </w:r>
      <w:r w:rsidR="00E460EB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не выполнил условия на оценку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.</w:t>
      </w:r>
    </w:p>
    <w:p w14:paraId="708F9E5E" w14:textId="77777777" w:rsidR="000B1D92" w:rsidRDefault="000B1D92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9AFA5FD" w14:textId="77777777" w:rsidR="00CD507F" w:rsidRPr="003E150E" w:rsidRDefault="00CD507F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актическое задание № 4</w:t>
      </w:r>
    </w:p>
    <w:p w14:paraId="327F9C2D" w14:textId="77777777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49725D7" w14:textId="3DFC8FDF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Задача: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готовить и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грузить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ИПС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дательство России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овый правовой акт, принятый в субъекте Российской Федерации.</w:t>
      </w:r>
    </w:p>
    <w:p w14:paraId="15938B7D" w14:textId="77777777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Место выполнения: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удитория № 23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585B00D7" w14:textId="6785E87F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ое состояние: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ЭВМ включена, установлена и запущена виртуальная машина с установленной ИПС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дательство России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460EB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с настроенными сетевыми параметрами.</w:t>
      </w:r>
    </w:p>
    <w:p w14:paraId="363C2E6B" w14:textId="77777777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ые данные: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овый нормативно-правовой акт органов государственной власти субъекта Российской Федерации.</w:t>
      </w:r>
    </w:p>
    <w:p w14:paraId="3DCD9171" w14:textId="41EFD030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Результат:</w:t>
      </w:r>
      <w:r w:rsidRPr="003E150E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порция пополнения БД ИПС 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Arial Unicode MS" w:hAnsi="Times New Roman" w:cs="Times New Roman"/>
          <w:sz w:val="28"/>
          <w:szCs w:val="28"/>
          <w:lang w:eastAsia="ru-RU"/>
        </w:rPr>
        <w:t>Законодательство России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предназначенная для передачи по СПД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Атлас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УИС Спецсвязи ФСО России.</w:t>
      </w:r>
    </w:p>
    <w:p w14:paraId="12517C56" w14:textId="77777777" w:rsidR="00CD507F" w:rsidRPr="00906E91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Критерии оценки: </w:t>
      </w:r>
    </w:p>
    <w:p w14:paraId="5B1BB260" w14:textId="5BE70336" w:rsidR="00CD507F" w:rsidRPr="003E150E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hAnsi="Times New Roman"/>
          <w:spacing w:val="-2"/>
          <w:sz w:val="28"/>
          <w:szCs w:val="28"/>
          <w:lang w:eastAsia="ru-RU"/>
        </w:rPr>
        <w:t>отлично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ставляется, если задание выполнено за 10 минут.</w:t>
      </w:r>
    </w:p>
    <w:p w14:paraId="5097037C" w14:textId="4ABCB0C3" w:rsidR="00CD507F" w:rsidRPr="003E150E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hAnsi="Times New Roman"/>
          <w:spacing w:val="-2"/>
          <w:sz w:val="28"/>
          <w:szCs w:val="28"/>
          <w:lang w:eastAsia="ru-RU"/>
        </w:rPr>
        <w:t>хорошо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ставляется, если задание выполнено за 12 минут.</w:t>
      </w:r>
    </w:p>
    <w:p w14:paraId="4C6D9A7E" w14:textId="25885707" w:rsidR="00CD507F" w:rsidRPr="003E150E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hAnsi="Times New Roman"/>
          <w:spacing w:val="-2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ставляется, если задание выполнено 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за 15 минут.</w:t>
      </w:r>
    </w:p>
    <w:p w14:paraId="23CCA393" w14:textId="393B4D18" w:rsidR="00CD507F" w:rsidRPr="003E150E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 выставляется, если обучающийся </w:t>
      </w:r>
      <w:r w:rsidR="00E460EB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br/>
      </w: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не выполнил задание в отведенное время. </w:t>
      </w:r>
    </w:p>
    <w:p w14:paraId="7CAC0309" w14:textId="77777777" w:rsidR="00CD507F" w:rsidRPr="003E150E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Ошибки, снижающие оценку на один балл: введенный правовой акт имеет ошибки в реквизитах документа.</w:t>
      </w:r>
    </w:p>
    <w:p w14:paraId="6DFD58CB" w14:textId="77777777" w:rsidR="00CD507F" w:rsidRDefault="00CD507F" w:rsidP="00CD507F">
      <w:pPr>
        <w:tabs>
          <w:tab w:val="left" w:pos="993"/>
        </w:tabs>
        <w:ind w:left="106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2B444C93" w14:textId="77777777" w:rsidR="00CD507F" w:rsidRPr="003E150E" w:rsidRDefault="00CD507F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актическое задание № 5 </w:t>
      </w:r>
    </w:p>
    <w:p w14:paraId="763A5B5F" w14:textId="77777777" w:rsidR="00CD507F" w:rsidRPr="003E150E" w:rsidRDefault="00CD507F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37D03FA7" w14:textId="214B5E6D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Задача:</w:t>
      </w:r>
      <w:r w:rsidR="00E460EB"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здать актуальную редакцию правового акта в ИПС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дательство России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4B26B220" w14:textId="77777777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Место выполнения: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удитория № 23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268C41E7" w14:textId="418BDEAD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Исходное состояние: ПЭВМ (</w:t>
      </w:r>
      <w:r w:rsidRPr="003E150E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 доступом к порталу официального электронного опубликования по сети Интернет)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ключена, установлена </w:t>
      </w:r>
      <w:r w:rsidR="00E460EB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запущена виртуальная машина с установленной ИПС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онодательство России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настроенными сетевыми параметрами.</w:t>
      </w:r>
    </w:p>
    <w:p w14:paraId="6DC9114F" w14:textId="77777777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ые данные: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ормативно-правовой акт органов государственной власти субъекта Российской Федерации, изменяющий ранее принятый НПА.</w:t>
      </w:r>
    </w:p>
    <w:p w14:paraId="55A9EE19" w14:textId="3B42C7D9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Результат:</w:t>
      </w:r>
      <w:r w:rsidRPr="003E150E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порция пополнения БД ИПС 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Arial Unicode MS" w:hAnsi="Times New Roman" w:cs="Times New Roman"/>
          <w:sz w:val="28"/>
          <w:szCs w:val="28"/>
          <w:lang w:eastAsia="ru-RU"/>
        </w:rPr>
        <w:t>Законодательство России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предназначенная для передачи по СПД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Атлас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УИС Спецсвязи ФСО России.</w:t>
      </w:r>
    </w:p>
    <w:p w14:paraId="73200C39" w14:textId="77777777" w:rsidR="00CD507F" w:rsidRPr="00906E91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Критерии оценки: </w:t>
      </w:r>
    </w:p>
    <w:p w14:paraId="2F81CA10" w14:textId="2B072649" w:rsidR="00CD507F" w:rsidRPr="003E150E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hAnsi="Times New Roman"/>
          <w:spacing w:val="-2"/>
          <w:sz w:val="28"/>
          <w:szCs w:val="28"/>
          <w:lang w:eastAsia="ru-RU"/>
        </w:rPr>
        <w:t>отлично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ставляется, если задание выполнено за 15 минут.</w:t>
      </w:r>
    </w:p>
    <w:p w14:paraId="21319C42" w14:textId="0D1042AC" w:rsidR="00CD507F" w:rsidRPr="003E150E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hAnsi="Times New Roman"/>
          <w:spacing w:val="-2"/>
          <w:sz w:val="28"/>
          <w:szCs w:val="28"/>
          <w:lang w:eastAsia="ru-RU"/>
        </w:rPr>
        <w:t>хорошо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ставляется, если задание выполнено за 17 минут.</w:t>
      </w:r>
    </w:p>
    <w:p w14:paraId="07445EA8" w14:textId="00E97855" w:rsidR="00CD507F" w:rsidRPr="003E150E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hAnsi="Times New Roman"/>
          <w:spacing w:val="-2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ставляется, если задание выполнено 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за 20 минут.</w:t>
      </w:r>
    </w:p>
    <w:p w14:paraId="64EFFBDE" w14:textId="1E0F8F64" w:rsidR="00CD507F" w:rsidRPr="003E150E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 выставляется, если обучающийся </w:t>
      </w:r>
      <w:r w:rsidR="00E460EB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br/>
      </w: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не выполнил задание в отведенное время. </w:t>
      </w:r>
    </w:p>
    <w:p w14:paraId="659E4D43" w14:textId="77777777" w:rsidR="00CD507F" w:rsidRPr="003E150E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Ошибки, снижающие оценку на один балл: введенный правовой акт имеет ошибки в реквизитах документа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.</w:t>
      </w:r>
    </w:p>
    <w:p w14:paraId="0506E679" w14:textId="77777777" w:rsidR="00CD507F" w:rsidRDefault="00CD507F" w:rsidP="00CD507F">
      <w:pPr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4C46F58" w14:textId="77777777" w:rsidR="00CD507F" w:rsidRPr="003E150E" w:rsidRDefault="00CD507F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Практическое задание № 6 </w:t>
      </w:r>
    </w:p>
    <w:p w14:paraId="2EF0766F" w14:textId="77777777" w:rsidR="00CD507F" w:rsidRPr="003E150E" w:rsidRDefault="00CD507F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59FC56B7" w14:textId="1BEEA13F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Задача:</w:t>
      </w:r>
      <w:r w:rsidR="009A5D7F"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вести интеллектуальный анализ массива публикаций СМИ </w:t>
      </w:r>
      <w:r w:rsidR="00E460EB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на заданную тему.</w:t>
      </w:r>
    </w:p>
    <w:p w14:paraId="409794E1" w14:textId="77777777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Место выполнения: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удитория № 23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123752E2" w14:textId="652BFBB0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ое состояние: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ЭВМ включена, установлена и запущена виртуальная машина с установленной КСИАО ОГВ</w:t>
      </w:r>
      <w:r w:rsidRPr="003E150E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 xml:space="preserve"> </w:t>
      </w:r>
      <w:r w:rsidR="002C1D64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Система-М</w:t>
      </w:r>
      <w:r w:rsidR="002C1D64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 xml:space="preserve"> </w:t>
      </w:r>
      <w:r w:rsidR="00E460EB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br/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с настроенными сетевыми параметрами.</w:t>
      </w:r>
    </w:p>
    <w:p w14:paraId="6F736517" w14:textId="05309577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ые данные: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онд СМИ и ИАМ, загруженный в КСИАО ОГВ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Система-М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8FA1E04" w14:textId="48331A6D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Arial Unicode MS" w:hAnsi="Times New Roman" w:cs="Times New Roman"/>
          <w:sz w:val="28"/>
          <w:szCs w:val="28"/>
          <w:u w:val="single"/>
          <w:lang w:eastAsia="ru-RU"/>
        </w:rPr>
        <w:t>Результат:</w:t>
      </w:r>
      <w:r w:rsidR="009A5D7F">
        <w:rPr>
          <w:rFonts w:ascii="Times New Roman" w:eastAsia="Arial Unicode MS" w:hAnsi="Times New Roman" w:cs="Times New Roman"/>
          <w:sz w:val="28"/>
          <w:szCs w:val="28"/>
          <w:lang w:eastAsia="ru-RU"/>
        </w:rPr>
        <w:t> </w:t>
      </w:r>
      <w:r w:rsidRPr="003E150E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подготовленные в формате КСИАО ОГВ 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Arial Unicode MS" w:hAnsi="Times New Roman" w:cs="Times New Roman"/>
          <w:sz w:val="28"/>
          <w:szCs w:val="28"/>
          <w:lang w:eastAsia="ru-RU"/>
        </w:rPr>
        <w:t>Система-М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элементы ИАМ, включающие частотное распределение и семантическую карту массива публикаций СМИ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предназначенные для передачи по СПД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Атлас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E460EB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в УИС Спецсвязи ФСО России.</w:t>
      </w:r>
    </w:p>
    <w:p w14:paraId="6E5E4043" w14:textId="77777777" w:rsidR="00CD507F" w:rsidRPr="00906E91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Критерии оценки: </w:t>
      </w:r>
    </w:p>
    <w:p w14:paraId="30D44F1D" w14:textId="44F08655" w:rsidR="00CD507F" w:rsidRPr="003E150E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hAnsi="Times New Roman"/>
          <w:spacing w:val="-2"/>
          <w:sz w:val="28"/>
          <w:szCs w:val="28"/>
          <w:lang w:eastAsia="ru-RU"/>
        </w:rPr>
        <w:t>отлично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ставляется, если задание выполнено за 10 минут.</w:t>
      </w:r>
    </w:p>
    <w:p w14:paraId="5BEBE047" w14:textId="54BAF11C" w:rsidR="00CD507F" w:rsidRPr="003E150E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hAnsi="Times New Roman"/>
          <w:spacing w:val="-2"/>
          <w:sz w:val="28"/>
          <w:szCs w:val="28"/>
          <w:lang w:eastAsia="ru-RU"/>
        </w:rPr>
        <w:t>хорошо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ставляется, если задание выполнено за 15 минут.</w:t>
      </w:r>
    </w:p>
    <w:p w14:paraId="0307EE58" w14:textId="42C0C07E" w:rsidR="00CD507F" w:rsidRPr="003E150E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hAnsi="Times New Roman"/>
          <w:spacing w:val="-2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ставляется, если задание выполнено 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за 20 минут.</w:t>
      </w:r>
    </w:p>
    <w:p w14:paraId="624F64AF" w14:textId="28149474" w:rsidR="00CD507F" w:rsidRPr="003E150E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 выставляется, если обучающийся </w:t>
      </w:r>
      <w:r w:rsidR="00E460EB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br/>
      </w: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 выполнил задание в отведенное время.</w:t>
      </w:r>
    </w:p>
    <w:p w14:paraId="1AD668B1" w14:textId="77777777" w:rsidR="00CD507F" w:rsidRDefault="00CD507F" w:rsidP="00CD507F">
      <w:pPr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E7B13FC" w14:textId="77777777" w:rsidR="00CD507F" w:rsidRPr="003E150E" w:rsidRDefault="00CD507F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ктическое задание № 7</w:t>
      </w:r>
    </w:p>
    <w:p w14:paraId="42BA818A" w14:textId="77777777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808608E" w14:textId="2012FBE9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Задача: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формировать в СПС </w:t>
      </w:r>
      <w:r w:rsidR="002C1D64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Барометр-РМ</w:t>
      </w:r>
      <w:r w:rsidR="002C1D64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 xml:space="preserve"> анкету, предназначенную </w:t>
      </w:r>
      <w:r w:rsidR="00E460EB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br/>
      </w:r>
      <w:r w:rsidRPr="003E150E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для проведения соцопроса в субъекте РФ.</w:t>
      </w:r>
    </w:p>
    <w:p w14:paraId="446CDDC2" w14:textId="77777777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Место выполнения: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удитория № 231.</w:t>
      </w:r>
    </w:p>
    <w:p w14:paraId="1F8441D5" w14:textId="684F0176" w:rsidR="00CD507F" w:rsidRPr="003E150E" w:rsidRDefault="00CD507F" w:rsidP="000B1D92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ое состояние: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ЭВМ включена, установлена и запущена виртуальная машина с установленной </w:t>
      </w:r>
      <w:r w:rsidRPr="003E150E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 xml:space="preserve">СПС </w:t>
      </w:r>
      <w:r w:rsidR="002C1D64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Барометр-РМ</w:t>
      </w:r>
      <w:r w:rsidR="002C1D64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 xml:space="preserve"> 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с настроенными сетевыми параметрами.</w:t>
      </w:r>
    </w:p>
    <w:p w14:paraId="2FDE4080" w14:textId="77777777" w:rsidR="00CD507F" w:rsidRPr="003E150E" w:rsidRDefault="00CD507F" w:rsidP="000B1D92">
      <w:pPr>
        <w:tabs>
          <w:tab w:val="left" w:pos="426"/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ые данные: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нкета для проведения социологического опроса.</w:t>
      </w:r>
    </w:p>
    <w:p w14:paraId="7C5D4A35" w14:textId="28B7E9F6" w:rsidR="00CD507F" w:rsidRDefault="00CD507F" w:rsidP="000B1D92">
      <w:pPr>
        <w:tabs>
          <w:tab w:val="left" w:pos="426"/>
          <w:tab w:val="left" w:pos="1134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Результат: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айл анкеты в формате </w:t>
      </w:r>
      <w:r w:rsidRPr="003E150E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 xml:space="preserve">СПС </w:t>
      </w:r>
      <w:r w:rsidR="002C1D64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Барометр</w:t>
      </w:r>
      <w:r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-РМ</w:t>
      </w:r>
      <w:r w:rsidR="002C1D64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, предназначенный для отправки в ЦССИ в субъекте РФ.</w:t>
      </w:r>
    </w:p>
    <w:p w14:paraId="21F4E00C" w14:textId="77777777" w:rsidR="00CD507F" w:rsidRPr="00906E91" w:rsidRDefault="00CD507F" w:rsidP="000B1D92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Критерии оценки: </w:t>
      </w:r>
    </w:p>
    <w:p w14:paraId="4A43EB86" w14:textId="56C91D30" w:rsidR="00CD507F" w:rsidRDefault="00CD507F" w:rsidP="000B1D92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hAnsi="Times New Roman"/>
          <w:spacing w:val="-2"/>
          <w:sz w:val="28"/>
          <w:szCs w:val="28"/>
          <w:lang w:eastAsia="ru-RU"/>
        </w:rPr>
        <w:t>отлично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ставляется, если задание выполнено за 20 минут.</w:t>
      </w:r>
    </w:p>
    <w:p w14:paraId="2AAF523E" w14:textId="51477CEE" w:rsidR="00CD507F" w:rsidRDefault="00CD507F" w:rsidP="000B1D92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hAnsi="Times New Roman"/>
          <w:spacing w:val="-2"/>
          <w:sz w:val="28"/>
          <w:szCs w:val="28"/>
          <w:lang w:eastAsia="ru-RU"/>
        </w:rPr>
        <w:t>хорошо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ставляется, если задание выполнено за 25 минут.</w:t>
      </w:r>
    </w:p>
    <w:p w14:paraId="22F2D0D8" w14:textId="6DF96285" w:rsidR="00CD507F" w:rsidRDefault="00CD507F" w:rsidP="000B1D92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hAnsi="Times New Roman"/>
          <w:spacing w:val="-2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ставляется, если задание выполнено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за 30 минут.</w:t>
      </w:r>
    </w:p>
    <w:p w14:paraId="5842AA69" w14:textId="2FD17F8A" w:rsidR="00CD507F" w:rsidRPr="003E150E" w:rsidRDefault="00CD507F" w:rsidP="000B1D92">
      <w:pPr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 выставляется, если обучающийся </w:t>
      </w:r>
      <w:r w:rsidR="00E460EB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br/>
      </w: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 выполнил задание в отведенное время.</w:t>
      </w:r>
    </w:p>
    <w:p w14:paraId="109063FA" w14:textId="77777777" w:rsidR="00CD507F" w:rsidRPr="003E150E" w:rsidRDefault="00CD507F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0E581B88" w14:textId="77777777" w:rsidR="00CD507F" w:rsidRPr="003E150E" w:rsidRDefault="00CD507F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ктическое задание № 8</w:t>
      </w:r>
    </w:p>
    <w:p w14:paraId="6524DC3D" w14:textId="77777777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5221F3F7" w14:textId="09D02B72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Задача:</w:t>
      </w:r>
      <w:r w:rsidRPr="003E150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осуществить ввод и коррекцию результатов соц. опрос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</w:t>
      </w:r>
      <w:r w:rsidRPr="003E150E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 xml:space="preserve">СПС </w:t>
      </w:r>
      <w:r w:rsidR="002C1D64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Барометр-РМ</w:t>
      </w:r>
      <w:r w:rsidR="002C1D64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7B992278" w14:textId="77777777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lastRenderedPageBreak/>
        <w:t>Место выполнения: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удитория № 23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CCC4A55" w14:textId="6AB0B198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ое состояние: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ЭВМ включена, установлена и запущена виртуальная машина с установленной </w:t>
      </w:r>
      <w:r w:rsidRPr="003E150E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 xml:space="preserve">СПС </w:t>
      </w:r>
      <w:r w:rsidR="002C1D64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Барометр-РМ</w:t>
      </w:r>
      <w:r w:rsidR="002C1D64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 xml:space="preserve"> 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с настроенными сетевыми параметрами.</w:t>
      </w:r>
    </w:p>
    <w:p w14:paraId="044C78B9" w14:textId="77777777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ые данные: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нкета и результаты социологического опроса.</w:t>
      </w:r>
    </w:p>
    <w:p w14:paraId="04BFFC85" w14:textId="50BB7442" w:rsidR="00CD507F" w:rsidRPr="003E150E" w:rsidRDefault="00CD507F" w:rsidP="00CD507F">
      <w:pPr>
        <w:tabs>
          <w:tab w:val="left" w:pos="426"/>
          <w:tab w:val="left" w:pos="1134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Результат: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айл с результатами соцопроса в формате </w:t>
      </w:r>
      <w:r w:rsidRPr="003E150E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 xml:space="preserve">СПС </w:t>
      </w:r>
      <w:r w:rsidR="000B1D92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br/>
      </w:r>
      <w:r w:rsidR="002C1D64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Барометр-РМ</w:t>
      </w:r>
      <w:r w:rsidR="002C1D64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, предназначенный для отправки в УИС Спецсвязи ФСО России.</w:t>
      </w:r>
    </w:p>
    <w:p w14:paraId="54472D57" w14:textId="77777777" w:rsidR="00CD507F" w:rsidRPr="00906E91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Критерии оценки: </w:t>
      </w:r>
    </w:p>
    <w:p w14:paraId="49A35732" w14:textId="35F5D9F5" w:rsidR="00CD507F" w:rsidRPr="003E150E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hAnsi="Times New Roman"/>
          <w:spacing w:val="-2"/>
          <w:sz w:val="28"/>
          <w:szCs w:val="28"/>
          <w:lang w:eastAsia="ru-RU"/>
        </w:rPr>
        <w:t>отлично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ставляется, если задание выполнено за 20 минут.</w:t>
      </w:r>
    </w:p>
    <w:p w14:paraId="1A54E4EB" w14:textId="32B8E28B" w:rsidR="00CD507F" w:rsidRPr="003E150E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hAnsi="Times New Roman"/>
          <w:spacing w:val="-2"/>
          <w:sz w:val="28"/>
          <w:szCs w:val="28"/>
          <w:lang w:eastAsia="ru-RU"/>
        </w:rPr>
        <w:t>хорошо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ставляется, если задание выполнено за 25 минут.</w:t>
      </w:r>
    </w:p>
    <w:p w14:paraId="45DED759" w14:textId="572663D7" w:rsidR="00CD507F" w:rsidRPr="003E150E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hAnsi="Times New Roman"/>
          <w:spacing w:val="-2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ставляется, если задание выполнено 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за 30 минут.</w:t>
      </w:r>
    </w:p>
    <w:p w14:paraId="10F85238" w14:textId="29320F13" w:rsidR="00CD507F" w:rsidRPr="003E150E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 выставляется, если обучающийся </w:t>
      </w:r>
      <w:r w:rsidR="00E460EB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br/>
      </w: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 выполнил задание в отведенное время.</w:t>
      </w:r>
    </w:p>
    <w:p w14:paraId="67F5F024" w14:textId="77777777" w:rsidR="00CD507F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610A8685" w14:textId="77777777" w:rsidR="00CD507F" w:rsidRPr="003E150E" w:rsidRDefault="00CD507F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ктическое задание № 9</w:t>
      </w:r>
    </w:p>
    <w:p w14:paraId="6BD7764E" w14:textId="77777777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3E26DF2" w14:textId="47525663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Задача: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D2743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формировать </w:t>
      </w:r>
      <w:r w:rsidR="00D27436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пакет</w:t>
      </w:r>
      <w:r w:rsidRPr="003E150E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 xml:space="preserve"> результатов </w:t>
      </w:r>
      <w:r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 xml:space="preserve">социологического </w:t>
      </w:r>
      <w:r w:rsidRPr="003E150E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опроса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60A0AE0F" w14:textId="77777777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Место выполнения: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удитория № 23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0F426ACA" w14:textId="006103F7" w:rsidR="00CD507F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ое состояние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ЭВМ включена, установлена и запущена виртуальная машина с установленной </w:t>
      </w:r>
      <w:r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 xml:space="preserve">ИС </w:t>
      </w:r>
      <w:r w:rsidR="002C1D64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Барометр 2.0</w:t>
      </w:r>
      <w:r w:rsidR="002C1D64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 настроенными сетевыми параметрами.</w:t>
      </w:r>
    </w:p>
    <w:p w14:paraId="02078C19" w14:textId="77777777" w:rsidR="00CD507F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ые данные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зультаты социологического опроса.</w:t>
      </w:r>
    </w:p>
    <w:p w14:paraId="76963DD9" w14:textId="4267E869" w:rsidR="00CD507F" w:rsidRDefault="00CD507F" w:rsidP="00CD507F">
      <w:pPr>
        <w:tabs>
          <w:tab w:val="left" w:pos="426"/>
          <w:tab w:val="left" w:pos="1134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Arial Unicode MS" w:hAnsi="Times New Roman" w:cs="Times New Roman"/>
          <w:sz w:val="28"/>
          <w:szCs w:val="28"/>
          <w:u w:val="single"/>
          <w:lang w:eastAsia="ru-RU"/>
        </w:rPr>
        <w:t>Результат: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айл пакета результатов соцопроса в формате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pacing w:val="-4"/>
          <w:sz w:val="28"/>
          <w:szCs w:val="28"/>
          <w:lang w:val="en-US" w:eastAsia="ru-RU"/>
        </w:rPr>
        <w:t>B</w:t>
      </w:r>
      <w:r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 xml:space="preserve">С </w:t>
      </w:r>
      <w:r w:rsidR="002C1D64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Барометр 2.0</w:t>
      </w:r>
      <w:r w:rsidR="002C1D64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 xml:space="preserve">, предназначенный для отправки в УИС Спецсвязи </w:t>
      </w:r>
      <w:r w:rsidR="000B1D92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ФСО России.</w:t>
      </w:r>
    </w:p>
    <w:p w14:paraId="7CCF9276" w14:textId="77777777" w:rsidR="00CD507F" w:rsidRPr="00906E91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Критерии оценки: </w:t>
      </w:r>
    </w:p>
    <w:p w14:paraId="4232A789" w14:textId="3ED39B58" w:rsidR="00CD507F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hAnsi="Times New Roman"/>
          <w:spacing w:val="-2"/>
          <w:sz w:val="28"/>
          <w:szCs w:val="28"/>
          <w:lang w:eastAsia="ru-RU"/>
        </w:rPr>
        <w:t>отлично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ставляется, если задание выполнено за 20 минут.</w:t>
      </w:r>
    </w:p>
    <w:p w14:paraId="2C52178D" w14:textId="798BA36B" w:rsidR="00CD507F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hAnsi="Times New Roman"/>
          <w:spacing w:val="-2"/>
          <w:sz w:val="28"/>
          <w:szCs w:val="28"/>
          <w:lang w:eastAsia="ru-RU"/>
        </w:rPr>
        <w:t>хорошо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ставляется, если задание выполнено за 25 минут.</w:t>
      </w:r>
    </w:p>
    <w:p w14:paraId="645E3B76" w14:textId="688AB056" w:rsidR="00CD507F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hAnsi="Times New Roman"/>
          <w:spacing w:val="-2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ставляется, если задание выполнено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за 30 минут.</w:t>
      </w:r>
    </w:p>
    <w:p w14:paraId="0E1C0366" w14:textId="3BF77825" w:rsidR="00CD507F" w:rsidRPr="003E150E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 выставляется, если обучающийся </w:t>
      </w:r>
      <w:r w:rsidR="00E460EB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br/>
      </w: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 выполнил задание в отведенное время.</w:t>
      </w:r>
    </w:p>
    <w:p w14:paraId="63BB1840" w14:textId="77777777" w:rsidR="00CD507F" w:rsidRPr="003E150E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1B9E31EF" w14:textId="77777777" w:rsidR="00CD507F" w:rsidRPr="003E150E" w:rsidRDefault="00CD507F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ктическое задание № 10</w:t>
      </w:r>
    </w:p>
    <w:p w14:paraId="1EEE59C5" w14:textId="77777777" w:rsidR="00CD507F" w:rsidRPr="003E150E" w:rsidRDefault="00CD507F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8F69A08" w14:textId="16B9CDAE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Задача:</w:t>
      </w:r>
      <w:r w:rsidRPr="003E150E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подготовить и загрузить сообщения в ИС 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Arial Unicode MS" w:hAnsi="Times New Roman" w:cs="Times New Roman"/>
          <w:sz w:val="28"/>
          <w:szCs w:val="28"/>
          <w:lang w:eastAsia="ru-RU"/>
        </w:rPr>
        <w:t>Обстановка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677FF8F9" w14:textId="77777777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Место выполнения: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удитория № 23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337F6105" w14:textId="181A89B5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ое состояние: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ЭВМ включена, установлена и запущена виртуальная машина с установленной </w:t>
      </w:r>
      <w:r w:rsidRPr="003E150E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 xml:space="preserve">ИС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Обстановка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 xml:space="preserve"> 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с настроенными сетевыми параметрами.</w:t>
      </w:r>
    </w:p>
    <w:p w14:paraId="38B9BA42" w14:textId="0C3D9227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ые данные: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перативные данные о чрезвычайном происшествии </w:t>
      </w:r>
      <w:r w:rsidR="00E460EB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в субъекте Российской Федерации.</w:t>
      </w:r>
    </w:p>
    <w:p w14:paraId="482B4DB8" w14:textId="438B12B0" w:rsidR="00CD507F" w:rsidRPr="003E150E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Arial Unicode MS" w:hAnsi="Times New Roman" w:cs="Times New Roman"/>
          <w:sz w:val="28"/>
          <w:szCs w:val="28"/>
          <w:u w:val="single"/>
          <w:lang w:eastAsia="ru-RU"/>
        </w:rPr>
        <w:lastRenderedPageBreak/>
        <w:t>Результат:</w:t>
      </w:r>
      <w:r w:rsidRPr="003E150E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подготовленные в формате ИС 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Arial Unicode MS" w:hAnsi="Times New Roman" w:cs="Times New Roman"/>
          <w:sz w:val="28"/>
          <w:szCs w:val="28"/>
          <w:lang w:eastAsia="ru-RU"/>
        </w:rPr>
        <w:t>Обстановка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элементы ИАМ </w:t>
      </w:r>
      <w:r w:rsidR="00E460EB">
        <w:rPr>
          <w:rFonts w:ascii="Times New Roman" w:eastAsia="Arial Unicode MS" w:hAnsi="Times New Roman" w:cs="Times New Roman"/>
          <w:sz w:val="28"/>
          <w:szCs w:val="28"/>
          <w:lang w:eastAsia="ru-RU"/>
        </w:rPr>
        <w:br/>
      </w:r>
      <w:r w:rsidRPr="003E150E">
        <w:rPr>
          <w:rFonts w:ascii="Times New Roman" w:eastAsia="Arial Unicode MS" w:hAnsi="Times New Roman" w:cs="Times New Roman"/>
          <w:sz w:val="28"/>
          <w:szCs w:val="28"/>
          <w:lang w:eastAsia="ru-RU"/>
        </w:rPr>
        <w:t>по чрезвычайной ситуации в субъекте Российской Федерации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предназначенные для передачи по СПД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>Атлас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УИС Спецсвязи ФСО России.</w:t>
      </w:r>
    </w:p>
    <w:p w14:paraId="40515A38" w14:textId="77777777" w:rsidR="00CD507F" w:rsidRPr="00906E91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Критерии оценки: </w:t>
      </w:r>
    </w:p>
    <w:p w14:paraId="0BFEF009" w14:textId="17706B07" w:rsidR="00CD507F" w:rsidRPr="003E150E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hAnsi="Times New Roman"/>
          <w:spacing w:val="-2"/>
          <w:sz w:val="28"/>
          <w:szCs w:val="28"/>
          <w:lang w:eastAsia="ru-RU"/>
        </w:rPr>
        <w:t>отлично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ставляется, если задание выполнено за 20 минут.</w:t>
      </w:r>
    </w:p>
    <w:p w14:paraId="4E4B4D01" w14:textId="7F1C5967" w:rsidR="00CD507F" w:rsidRPr="003E150E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hAnsi="Times New Roman"/>
          <w:spacing w:val="-2"/>
          <w:sz w:val="28"/>
          <w:szCs w:val="28"/>
          <w:lang w:eastAsia="ru-RU"/>
        </w:rPr>
        <w:t>хорошо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ставляется, если задание выполнено за 25 минут.</w:t>
      </w:r>
    </w:p>
    <w:p w14:paraId="39D600FF" w14:textId="7DEF8A8A" w:rsidR="00CD507F" w:rsidRPr="003E150E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hAnsi="Times New Roman"/>
          <w:spacing w:val="-2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ставляется, если задание выполнено </w:t>
      </w:r>
      <w:r w:rsidRPr="003E150E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за 30 минут.</w:t>
      </w:r>
    </w:p>
    <w:p w14:paraId="61F1041C" w14:textId="5B7C70DD" w:rsidR="00CD507F" w:rsidRPr="003E150E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 выставляется, если обучающийся </w:t>
      </w:r>
      <w:r w:rsidR="00E460EB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br/>
      </w:r>
      <w:r w:rsidRPr="003E150E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 выполнил задание в отведенное время.</w:t>
      </w:r>
    </w:p>
    <w:p w14:paraId="76379F54" w14:textId="6DEE4112" w:rsidR="00CD507F" w:rsidRPr="003E150E" w:rsidRDefault="00CD507F" w:rsidP="00CD507F">
      <w:pPr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3E150E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При этом оценка снижается на один балл: при неумении подать заявку </w:t>
      </w:r>
      <w:r w:rsidR="00E460EB">
        <w:rPr>
          <w:rFonts w:ascii="Times New Roman" w:eastAsia="Arial Unicode MS" w:hAnsi="Times New Roman" w:cs="Times New Roman"/>
          <w:sz w:val="28"/>
          <w:szCs w:val="28"/>
          <w:lang w:eastAsia="ru-RU"/>
        </w:rPr>
        <w:br/>
      </w:r>
      <w:r w:rsidRPr="003E150E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на включение нового источника информации в классификатор через форум технической поддержки в раздел 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Arial Unicode MS" w:hAnsi="Times New Roman" w:cs="Times New Roman"/>
          <w:sz w:val="28"/>
          <w:szCs w:val="28"/>
          <w:lang w:eastAsia="ru-RU"/>
        </w:rPr>
        <w:t>Классификатор источников информации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 w:rsidRPr="003E150E">
        <w:rPr>
          <w:rFonts w:ascii="Times New Roman" w:eastAsia="Arial Unicode MS" w:hAnsi="Times New Roman" w:cs="Times New Roman"/>
          <w:sz w:val="28"/>
          <w:szCs w:val="28"/>
          <w:lang w:eastAsia="ru-RU"/>
        </w:rPr>
        <w:t>.</w:t>
      </w:r>
    </w:p>
    <w:p w14:paraId="4EE84EB4" w14:textId="77777777" w:rsidR="00CD507F" w:rsidRDefault="00CD507F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b/>
          <w:sz w:val="28"/>
          <w:szCs w:val="28"/>
          <w:highlight w:val="green"/>
          <w:lang w:eastAsia="ru-RU"/>
        </w:rPr>
      </w:pPr>
    </w:p>
    <w:p w14:paraId="41202C87" w14:textId="77777777" w:rsidR="00CD507F" w:rsidRDefault="00CD507F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Практическое задание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№ 11</w:t>
      </w:r>
    </w:p>
    <w:p w14:paraId="0A59086B" w14:textId="77777777" w:rsidR="00CD507F" w:rsidRDefault="00CD507F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4A4AE64" w14:textId="77777777" w:rsidR="00CD507F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Задача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зработать математическую модель зависимости исследуемого социально-экономического показателя от предполагаемых факторных признаков с целью принятия управленческих решений по улучшению социально-экономической ситуации в регионах.</w:t>
      </w:r>
    </w:p>
    <w:p w14:paraId="0CC2EAAD" w14:textId="77777777" w:rsidR="00CD507F" w:rsidRPr="00F86BBC" w:rsidRDefault="00CD507F" w:rsidP="00CD507F">
      <w:pPr>
        <w:ind w:firstLine="709"/>
        <w:jc w:val="both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t>М</w:t>
      </w: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есто </w:t>
      </w: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t>выполнения: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аудитория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№ 231</w:t>
      </w:r>
      <w:r w:rsidRPr="00F86BB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2CB1B91A" w14:textId="7DD19420" w:rsidR="00CD507F" w:rsidRDefault="00CD507F" w:rsidP="00CD507F">
      <w:pPr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t>Исходное состояние: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ПЭВМ включена, 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перационная система загружена, установлен пакет </w:t>
      </w:r>
      <w:r>
        <w:rPr>
          <w:rFonts w:ascii="Times New Roman" w:eastAsia="Arial Unicode MS" w:hAnsi="Times New Roman" w:cs="Times New Roman"/>
          <w:sz w:val="28"/>
          <w:szCs w:val="28"/>
          <w:lang w:val="en-US" w:eastAsia="ru-RU"/>
        </w:rPr>
        <w:t>MS</w:t>
      </w:r>
      <w:r w:rsidRPr="00A00EEC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Arial Unicode MS" w:hAnsi="Times New Roman" w:cs="Times New Roman"/>
          <w:sz w:val="28"/>
          <w:szCs w:val="28"/>
          <w:lang w:val="en-US" w:eastAsia="ru-RU"/>
        </w:rPr>
        <w:t>Office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2013 и выше, установлен пакет статистического анализа </w:t>
      </w:r>
      <w:r>
        <w:rPr>
          <w:rFonts w:ascii="Times New Roman" w:eastAsia="Arial Unicode MS" w:hAnsi="Times New Roman" w:cs="Times New Roman"/>
          <w:sz w:val="28"/>
          <w:szCs w:val="28"/>
          <w:lang w:val="en-US" w:eastAsia="ru-RU"/>
        </w:rPr>
        <w:t>Statistica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10.0, имеется доступ к файлу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казатель.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ta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14:paraId="3916F483" w14:textId="77777777" w:rsidR="00CD507F" w:rsidRPr="00906E91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ые данные:</w:t>
      </w:r>
    </w:p>
    <w:p w14:paraId="40AF05CE" w14:textId="6A1172B0" w:rsidR="00CD507F" w:rsidRDefault="00CD507F" w:rsidP="00CD507F">
      <w:pPr>
        <w:tabs>
          <w:tab w:val="left" w:pos="993"/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значения исследуемого социально-экономического показателя, измеренные на основе выборочного метода для различных регионов </w:t>
      </w:r>
      <w:r w:rsidR="00E460EB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(файл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казатель.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ta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;</w:t>
      </w:r>
    </w:p>
    <w:p w14:paraId="157E7CDD" w14:textId="274BD538" w:rsidR="00CD507F" w:rsidRDefault="00CD507F" w:rsidP="00CD507F">
      <w:pPr>
        <w:tabs>
          <w:tab w:val="left" w:pos="993"/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начения факторных признаков, предположительно оказывающих влияние на исследуемый социально-экономический показатель, измеренные </w:t>
      </w:r>
      <w:r w:rsidR="00E460EB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основе выборочного метода для различных регионов </w:t>
      </w:r>
      <w:r w:rsidR="000B1D9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(файл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казатель.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ta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</w:p>
    <w:p w14:paraId="3088F9A3" w14:textId="77777777" w:rsidR="00CD507F" w:rsidRPr="00906E91" w:rsidRDefault="00CD507F" w:rsidP="00CD507F">
      <w:pPr>
        <w:pStyle w:val="142"/>
        <w:ind w:firstLine="709"/>
        <w:jc w:val="both"/>
        <w:rPr>
          <w:u w:val="single"/>
        </w:rPr>
      </w:pPr>
      <w:r w:rsidRPr="00906E91">
        <w:rPr>
          <w:u w:val="single"/>
        </w:rPr>
        <w:t xml:space="preserve">Результаты: </w:t>
      </w:r>
    </w:p>
    <w:p w14:paraId="11DDA368" w14:textId="77777777" w:rsidR="00CD507F" w:rsidRPr="00BF5EDB" w:rsidRDefault="00CD507F" w:rsidP="00CD507F">
      <w:pPr>
        <w:tabs>
          <w:tab w:val="left" w:pos="993"/>
        </w:tabs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BF5ED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–</w:t>
      </w:r>
      <w:r w:rsidRPr="00BF5ED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ab/>
        <w:t>выводы относительно наличия и степени зависимости между анализируемыми социально-экономическими показателями на основе анализа коэффициента множественной корреляции;</w:t>
      </w:r>
    </w:p>
    <w:p w14:paraId="7ED2814D" w14:textId="77777777" w:rsidR="00CD507F" w:rsidRPr="00BF5EDB" w:rsidRDefault="00CD507F" w:rsidP="00CD507F">
      <w:pPr>
        <w:tabs>
          <w:tab w:val="left" w:pos="993"/>
        </w:tabs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BF5ED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–</w:t>
      </w:r>
      <w:r w:rsidRPr="00BF5ED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ab/>
        <w:t>обоснование структуры уравнения регрессии на основе анализа коэффициентов парной и частной корреляций;</w:t>
      </w:r>
    </w:p>
    <w:p w14:paraId="6CB773D6" w14:textId="233F8D5A" w:rsidR="00CD507F" w:rsidRPr="00BF5EDB" w:rsidRDefault="00CD507F" w:rsidP="00CD507F">
      <w:pPr>
        <w:tabs>
          <w:tab w:val="left" w:pos="993"/>
        </w:tabs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BF5ED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–</w:t>
      </w:r>
      <w:r w:rsidRPr="00BF5ED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ab/>
        <w:t xml:space="preserve">оценки параметров уравнения регрессии, полученные </w:t>
      </w:r>
      <w:r w:rsidR="000B1D9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br/>
      </w:r>
      <w:r w:rsidRPr="00BF5ED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с использованием метода наименьших квадратов;</w:t>
      </w:r>
    </w:p>
    <w:p w14:paraId="54E3C52A" w14:textId="7F9AF0FA" w:rsidR="00CD507F" w:rsidRPr="00BF5EDB" w:rsidRDefault="00CD507F" w:rsidP="00CD507F">
      <w:pPr>
        <w:tabs>
          <w:tab w:val="left" w:pos="993"/>
        </w:tabs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BF5ED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–</w:t>
      </w:r>
      <w:r w:rsidRPr="00BF5ED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ab/>
        <w:t xml:space="preserve">выводы относительно статистической значимости </w:t>
      </w:r>
      <w:r w:rsidR="00D27436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и </w:t>
      </w:r>
      <w:r w:rsidR="00D27436" w:rsidRPr="00BF5ED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точности </w:t>
      </w:r>
      <w:r w:rsidRPr="00BF5ED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лученного уравнения регрессии;</w:t>
      </w:r>
    </w:p>
    <w:p w14:paraId="11D8399F" w14:textId="77777777" w:rsidR="00CD507F" w:rsidRPr="00BF5EDB" w:rsidRDefault="00CD507F" w:rsidP="00CD507F">
      <w:pPr>
        <w:tabs>
          <w:tab w:val="left" w:pos="993"/>
        </w:tabs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BF5ED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–</w:t>
      </w:r>
      <w:r w:rsidRPr="00BF5ED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ab/>
        <w:t>обоснование перечня факторных признаков, оказывающих наибольшее влияние на исследуемый социально-экономический показатель на основе анализа параметров уравнения регрессии;</w:t>
      </w:r>
    </w:p>
    <w:p w14:paraId="2F273CB0" w14:textId="76B66184" w:rsidR="00CD507F" w:rsidRPr="00BF5EDB" w:rsidRDefault="00CD507F" w:rsidP="00CD507F">
      <w:pPr>
        <w:tabs>
          <w:tab w:val="left" w:pos="993"/>
        </w:tabs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BF5ED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>–</w:t>
      </w:r>
      <w:r w:rsidRPr="00BF5ED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ab/>
        <w:t xml:space="preserve">фрагмент ИАМ </w:t>
      </w:r>
      <w:r w:rsidR="002C1D6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"</w:t>
      </w:r>
      <w:r w:rsidRPr="00BF5ED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Регион</w:t>
      </w:r>
      <w:r w:rsidR="002C1D6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"</w:t>
      </w:r>
      <w:r w:rsidRPr="00BF5EDB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, содержащий перечень выявленных факторных признаков с указанием степени их влияния на исследуемый социально-экономический показатель, оформленный в приложении MS Word.</w:t>
      </w:r>
    </w:p>
    <w:p w14:paraId="7385F6AC" w14:textId="77777777" w:rsidR="00E460EB" w:rsidRDefault="00E460EB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u w:val="single"/>
          <w:lang w:eastAsia="ru-RU"/>
        </w:rPr>
      </w:pPr>
    </w:p>
    <w:p w14:paraId="0F50010F" w14:textId="77777777" w:rsidR="00CD507F" w:rsidRPr="00906E91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u w:val="single"/>
          <w:lang w:eastAsia="ru-RU"/>
        </w:rPr>
      </w:pPr>
      <w:r w:rsidRPr="00906E91">
        <w:rPr>
          <w:rFonts w:ascii="Times New Roman" w:eastAsia="Arial Unicode MS" w:hAnsi="Times New Roman" w:cs="Arial Unicode MS"/>
          <w:sz w:val="28"/>
          <w:szCs w:val="28"/>
          <w:u w:val="single"/>
          <w:lang w:eastAsia="ru-RU"/>
        </w:rPr>
        <w:t>Критерии оценивания:</w:t>
      </w:r>
    </w:p>
    <w:p w14:paraId="0B455D1E" w14:textId="3C63D312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отлично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выставляется, если в отведенное время обучающийся получил все результаты задания.</w:t>
      </w:r>
    </w:p>
    <w:p w14:paraId="7F11F201" w14:textId="10C44C8E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хорошо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выставляется если в отведенное время обучающийся получил все результаты задания за исключением оценивания значимости уравнения регрессии.</w:t>
      </w:r>
    </w:p>
    <w:p w14:paraId="6E7E13B6" w14:textId="64C84182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выставляется если в отведенное время обучающийся получил все результаты задания за исключением оценивания точности и значимости уравнения регрессии.</w:t>
      </w:r>
    </w:p>
    <w:p w14:paraId="75C716FD" w14:textId="3BE96FBD" w:rsidR="00CD507F" w:rsidRDefault="00CD507F" w:rsidP="00CD507F">
      <w:pPr>
        <w:widowControl w:val="0"/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 выставляется, если обучающийся </w:t>
      </w:r>
      <w:r w:rsidR="00E460EB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 получил ни одного результата задания.</w:t>
      </w:r>
    </w:p>
    <w:p w14:paraId="5E78C52A" w14:textId="77777777" w:rsidR="00E460EB" w:rsidRDefault="00E460EB" w:rsidP="00CD507F">
      <w:pPr>
        <w:tabs>
          <w:tab w:val="left" w:pos="3828"/>
        </w:tabs>
        <w:jc w:val="center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</w:p>
    <w:p w14:paraId="67E648C8" w14:textId="77777777" w:rsidR="00CD507F" w:rsidRDefault="00CD507F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Практическое задание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№ 12</w:t>
      </w:r>
    </w:p>
    <w:p w14:paraId="08831B9E" w14:textId="77777777" w:rsidR="00CD507F" w:rsidRDefault="00CD507F" w:rsidP="00CD507F">
      <w:pPr>
        <w:tabs>
          <w:tab w:val="num" w:pos="1070"/>
        </w:tabs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8C732A6" w14:textId="11927F43" w:rsidR="00CD507F" w:rsidRDefault="00CD507F" w:rsidP="00CD507F">
      <w:pPr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Зада</w:t>
      </w: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t>ча</w:t>
      </w: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:</w:t>
      </w:r>
      <w:r w:rsidR="000B1D92"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вести интеллектуальный анализ данных социологического опроса и сформулировать выводы об электоральных предпочтениях </w:t>
      </w:r>
      <w:r w:rsidR="000B1D9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 субъекте РФ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14:paraId="7CEED142" w14:textId="77777777" w:rsidR="00CD507F" w:rsidRDefault="00CD507F" w:rsidP="00CD507F">
      <w:pPr>
        <w:ind w:firstLine="709"/>
        <w:jc w:val="both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t>М</w:t>
      </w: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есто </w:t>
      </w: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t>выполнения: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аудитория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№ 231.</w:t>
      </w:r>
    </w:p>
    <w:p w14:paraId="70DED1B3" w14:textId="77777777" w:rsidR="00CD507F" w:rsidRDefault="00CD507F" w:rsidP="00CD507F">
      <w:pPr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t>Исходное состояние: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ПЭВМ включена, виртуальная машина с 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становленными компонентами системы интеллектуального анализа данных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gnos</w:t>
      </w:r>
      <w:r w:rsidRPr="00BF5ED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I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средство построения многомерного хранилища данных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ransformer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настольный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LAP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сервер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owerPlay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и пакетом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S</w:t>
      </w:r>
      <w:r w:rsidRPr="00BF5ED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ffice</w:t>
      </w:r>
      <w:r w:rsidRPr="00BF5ED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загружена, имеется доступ к файлу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Opros.xls.</w:t>
      </w:r>
    </w:p>
    <w:p w14:paraId="2F1FC2A1" w14:textId="77777777" w:rsidR="00CD507F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ые данные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анные социологического опроса, проведенного подразделением ФСО России в субъекте РФ, соответствующие структуре анкеты (файл Opros.xls).</w:t>
      </w:r>
    </w:p>
    <w:p w14:paraId="707A650A" w14:textId="2819CC91" w:rsidR="00CD507F" w:rsidRDefault="00CD507F" w:rsidP="00CD507F">
      <w:pPr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t>Результат: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лементы п.1.4, 2.2 информационно-аналитического материала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егион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основе проведенного визуального анализа данных.</w:t>
      </w:r>
    </w:p>
    <w:p w14:paraId="22832692" w14:textId="77777777" w:rsidR="00CD507F" w:rsidRPr="00906E91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</w:rPr>
        <w:t>Критерии оценки:</w:t>
      </w:r>
    </w:p>
    <w:p w14:paraId="1C6B8549" w14:textId="77777777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lang w:eastAsia="ru-RU"/>
        </w:rPr>
      </w:pP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>При выставлении оценки за выполнение практического задания учитывается время, затраченное на его выполнение:</w:t>
      </w:r>
    </w:p>
    <w:p w14:paraId="5A30D291" w14:textId="77777777" w:rsidR="00E460EB" w:rsidRPr="00E460EB" w:rsidRDefault="00E460EB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Arial Unicode MS"/>
          <w:lang w:eastAsia="ru-RU"/>
        </w:rPr>
      </w:pPr>
    </w:p>
    <w:tbl>
      <w:tblPr>
        <w:tblStyle w:val="71"/>
        <w:tblW w:w="0" w:type="auto"/>
        <w:jc w:val="center"/>
        <w:tblLook w:val="04A0" w:firstRow="1" w:lastRow="0" w:firstColumn="1" w:lastColumn="0" w:noHBand="0" w:noVBand="1"/>
      </w:tblPr>
      <w:tblGrid>
        <w:gridCol w:w="4825"/>
        <w:gridCol w:w="1559"/>
        <w:gridCol w:w="1843"/>
        <w:gridCol w:w="1266"/>
      </w:tblGrid>
      <w:tr w:rsidR="00CD507F" w14:paraId="3C305DCC" w14:textId="77777777" w:rsidTr="00943B5E">
        <w:trPr>
          <w:trHeight w:val="390"/>
          <w:jc w:val="center"/>
        </w:trPr>
        <w:tc>
          <w:tcPr>
            <w:tcW w:w="4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3E4F79E" w14:textId="77777777" w:rsidR="00CD507F" w:rsidRPr="00DD0E16" w:rsidRDefault="00CD507F" w:rsidP="00AC41D9">
            <w:pPr>
              <w:tabs>
                <w:tab w:val="left" w:pos="993"/>
              </w:tabs>
              <w:jc w:val="center"/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  <w:t>Время выполнения задания, мин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1FC47C8" w14:textId="77777777" w:rsidR="00CD507F" w:rsidRPr="00DD0E16" w:rsidRDefault="00CD507F" w:rsidP="00AC41D9">
            <w:pPr>
              <w:tabs>
                <w:tab w:val="left" w:pos="993"/>
              </w:tabs>
              <w:jc w:val="center"/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65AA644" w14:textId="77777777" w:rsidR="00CD507F" w:rsidRPr="00DD0E16" w:rsidRDefault="00CD507F" w:rsidP="00AC41D9">
            <w:pPr>
              <w:tabs>
                <w:tab w:val="left" w:pos="993"/>
              </w:tabs>
              <w:jc w:val="center"/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12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EA933AD" w14:textId="77777777" w:rsidR="00CD507F" w:rsidRPr="00DD0E16" w:rsidRDefault="00CD507F" w:rsidP="00AC41D9">
            <w:pPr>
              <w:tabs>
                <w:tab w:val="left" w:pos="993"/>
              </w:tabs>
              <w:jc w:val="center"/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  <w:t>25</w:t>
            </w:r>
          </w:p>
        </w:tc>
      </w:tr>
      <w:tr w:rsidR="00CD507F" w14:paraId="67E50090" w14:textId="77777777" w:rsidTr="005E669F">
        <w:trPr>
          <w:trHeight w:val="425"/>
          <w:jc w:val="center"/>
        </w:trPr>
        <w:tc>
          <w:tcPr>
            <w:tcW w:w="4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68B2EF5" w14:textId="77777777" w:rsidR="00CD507F" w:rsidRPr="00DD0E16" w:rsidRDefault="00CD507F" w:rsidP="00AC41D9">
            <w:pPr>
              <w:tabs>
                <w:tab w:val="left" w:pos="993"/>
              </w:tabs>
              <w:jc w:val="center"/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  <w:t>Оценка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952A4C" w14:textId="77777777" w:rsidR="00CD507F" w:rsidRPr="00DD0E16" w:rsidRDefault="00CD507F" w:rsidP="00AC41D9">
            <w:pPr>
              <w:tabs>
                <w:tab w:val="left" w:pos="993"/>
              </w:tabs>
              <w:jc w:val="center"/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  <w:t>отлично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9846F6A" w14:textId="77777777" w:rsidR="00CD507F" w:rsidRPr="00DD0E16" w:rsidRDefault="00CD507F" w:rsidP="00AC41D9">
            <w:pPr>
              <w:tabs>
                <w:tab w:val="left" w:pos="993"/>
              </w:tabs>
              <w:jc w:val="center"/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  <w:t>хорошо</w:t>
            </w:r>
          </w:p>
        </w:tc>
        <w:tc>
          <w:tcPr>
            <w:tcW w:w="12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8B30C20" w14:textId="44A2800B" w:rsidR="00CD507F" w:rsidRPr="00DD0E16" w:rsidRDefault="00CD507F" w:rsidP="00AC41D9">
            <w:pPr>
              <w:tabs>
                <w:tab w:val="left" w:pos="993"/>
              </w:tabs>
              <w:jc w:val="center"/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  <w:t>удовл</w:t>
            </w:r>
            <w:r w:rsidR="008D5A4A"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  <w:t>.</w:t>
            </w:r>
          </w:p>
        </w:tc>
      </w:tr>
    </w:tbl>
    <w:p w14:paraId="1E0AFD9D" w14:textId="77777777" w:rsidR="00E460EB" w:rsidRPr="00E460EB" w:rsidRDefault="00E460EB" w:rsidP="00CD507F">
      <w:pPr>
        <w:widowControl w:val="0"/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pacing w:val="-2"/>
          <w:lang w:eastAsia="ru-RU"/>
        </w:rPr>
      </w:pPr>
    </w:p>
    <w:p w14:paraId="57538574" w14:textId="72884009" w:rsidR="00CD507F" w:rsidRDefault="00CD507F" w:rsidP="00CD507F">
      <w:pPr>
        <w:widowControl w:val="0"/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 выставляется, если обучающийся не выполнил условия на оценку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.</w:t>
      </w:r>
    </w:p>
    <w:p w14:paraId="3A33979F" w14:textId="77777777" w:rsidR="00CD507F" w:rsidRDefault="00CD507F" w:rsidP="00CD507F">
      <w:pPr>
        <w:widowControl w:val="0"/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Ошибки, снижающие оценку на один балл:</w:t>
      </w:r>
    </w:p>
    <w:p w14:paraId="684C787D" w14:textId="77777777" w:rsidR="00CD507F" w:rsidRDefault="00CD507F" w:rsidP="00CD507F">
      <w:pPr>
        <w:numPr>
          <w:ilvl w:val="0"/>
          <w:numId w:val="14"/>
        </w:numPr>
        <w:tabs>
          <w:tab w:val="left" w:pos="1134"/>
        </w:tabs>
        <w:ind w:left="0" w:firstLine="709"/>
        <w:contextualSpacing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допущены ошибки структурирования данных в хранилище;</w:t>
      </w:r>
    </w:p>
    <w:p w14:paraId="58B7496C" w14:textId="77777777" w:rsidR="00CD507F" w:rsidRDefault="00CD507F" w:rsidP="00CD507F">
      <w:pPr>
        <w:numPr>
          <w:ilvl w:val="0"/>
          <w:numId w:val="14"/>
        </w:numPr>
        <w:tabs>
          <w:tab w:val="left" w:pos="1134"/>
        </w:tabs>
        <w:ind w:left="0" w:firstLine="709"/>
        <w:contextualSpacing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lastRenderedPageBreak/>
        <w:t>неспособность продемонстрировать все операции визуального анализа данных в хранилище;</w:t>
      </w:r>
    </w:p>
    <w:p w14:paraId="0A88914D" w14:textId="77777777" w:rsidR="00CD507F" w:rsidRDefault="00CD507F" w:rsidP="00CD507F">
      <w:pPr>
        <w:numPr>
          <w:ilvl w:val="0"/>
          <w:numId w:val="14"/>
        </w:numPr>
        <w:tabs>
          <w:tab w:val="left" w:pos="1134"/>
        </w:tabs>
        <w:ind w:left="0" w:firstLine="709"/>
        <w:contextualSpacing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сформулированы некорректные выводы по анализируемому набору данных.</w:t>
      </w:r>
    </w:p>
    <w:p w14:paraId="343ADB04" w14:textId="77777777" w:rsidR="00CD507F" w:rsidRPr="00AC1930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0F0EA17" w14:textId="77777777" w:rsidR="00CD507F" w:rsidRDefault="00CD507F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ктическое задание № 13</w:t>
      </w:r>
    </w:p>
    <w:p w14:paraId="455152B1" w14:textId="77777777" w:rsidR="00CD507F" w:rsidRDefault="00CD507F" w:rsidP="00CD507F">
      <w:pPr>
        <w:tabs>
          <w:tab w:val="left" w:pos="1134"/>
        </w:tabs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BDE1E13" w14:textId="7B1021B3" w:rsidR="00CD507F" w:rsidRDefault="00CD507F" w:rsidP="005E669F">
      <w:pPr>
        <w:tabs>
          <w:tab w:val="left" w:pos="3828"/>
        </w:tabs>
        <w:spacing w:line="228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Задача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 xml:space="preserve">подготовить сообщение СМИ, осуществить его загрузку в КСИАО ОГВ </w:t>
      </w:r>
      <w:r w:rsidR="002C1D64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Система-М</w:t>
      </w:r>
      <w:r w:rsidR="002C1D64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 xml:space="preserve"> и, путем поиска подготовленного сообщения с использованием инструментария системы, выгрузить найденный документ в формате подборки </w:t>
      </w:r>
      <w:r w:rsidR="00B90F92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 xml:space="preserve">для </w:t>
      </w:r>
      <w:r>
        <w:rPr>
          <w:rFonts w:ascii="Times New Roman" w:eastAsia="Times New Roman" w:hAnsi="Times New Roman" w:cs="Times New Roman"/>
          <w:spacing w:val="-4"/>
          <w:sz w:val="28"/>
          <w:szCs w:val="28"/>
          <w:lang w:val="en-US" w:eastAsia="ru-RU"/>
        </w:rPr>
        <w:t>Word</w:t>
      </w:r>
      <w:r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14:paraId="7334AD92" w14:textId="77777777" w:rsidR="00CD507F" w:rsidRDefault="00CD507F" w:rsidP="005E669F">
      <w:pPr>
        <w:tabs>
          <w:tab w:val="left" w:pos="3828"/>
        </w:tabs>
        <w:spacing w:line="228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Место выполнения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удитория № 231.</w:t>
      </w:r>
    </w:p>
    <w:p w14:paraId="46F39EBE" w14:textId="10039ABD" w:rsidR="00CD507F" w:rsidRDefault="00CD507F" w:rsidP="005E669F">
      <w:pPr>
        <w:tabs>
          <w:tab w:val="left" w:pos="3828"/>
        </w:tabs>
        <w:spacing w:line="228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ое состояние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бочая станция с установленным программным обеспечением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MS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ord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гипервизором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VirtualBox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ключена, виртуальная машина с развернутой КСИАО ОГВ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истема-М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пущена, автоматизированное рабочее место сети Интернет функционирует, публикации СМИ размещены в открытых источниках.</w:t>
      </w:r>
    </w:p>
    <w:p w14:paraId="0B1DBDA9" w14:textId="544B2AF5" w:rsidR="00CD507F" w:rsidRDefault="00CD507F" w:rsidP="005E669F">
      <w:pPr>
        <w:tabs>
          <w:tab w:val="left" w:pos="3828"/>
        </w:tabs>
        <w:spacing w:line="228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ые данные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екст публикации средства массовой информации, включенного в классификатор источников фонда СМИ КСИАО ОГВ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истема-М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файл ..\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ehfolders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\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las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\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list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, из сети Интернет (издание и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 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ктуальную публикацию выбрать самостоятельно).</w:t>
      </w:r>
    </w:p>
    <w:p w14:paraId="3C28F340" w14:textId="77777777" w:rsidR="000B1D92" w:rsidRDefault="000B1D92" w:rsidP="005E669F">
      <w:pPr>
        <w:tabs>
          <w:tab w:val="left" w:pos="3828"/>
        </w:tabs>
        <w:spacing w:line="228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0A08A3C9" w14:textId="77777777" w:rsidR="000B1D92" w:rsidRDefault="000B1D92" w:rsidP="005E669F">
      <w:pPr>
        <w:tabs>
          <w:tab w:val="left" w:pos="3828"/>
        </w:tabs>
        <w:spacing w:line="228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14:paraId="0F01BFAF" w14:textId="77777777" w:rsidR="00CD507F" w:rsidRPr="00906E91" w:rsidRDefault="00CD507F" w:rsidP="005E669F">
      <w:pPr>
        <w:tabs>
          <w:tab w:val="left" w:pos="3828"/>
        </w:tabs>
        <w:spacing w:line="228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Результат:</w:t>
      </w:r>
    </w:p>
    <w:p w14:paraId="51235465" w14:textId="38FF8786" w:rsidR="00CD507F" w:rsidRDefault="00CD507F" w:rsidP="005E669F">
      <w:pPr>
        <w:tabs>
          <w:tab w:val="left" w:pos="1134"/>
          <w:tab w:val="left" w:pos="3828"/>
        </w:tabs>
        <w:spacing w:line="228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1. отобранная в соответствии с классификаторами публикация СМИ </w:t>
      </w:r>
      <w:r w:rsidR="00B90F92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(веб-страница с текстом публикации в браузере),</w:t>
      </w:r>
    </w:p>
    <w:p w14:paraId="53698CE5" w14:textId="77777777" w:rsidR="00CD507F" w:rsidRDefault="00CD507F" w:rsidP="005E669F">
      <w:pPr>
        <w:tabs>
          <w:tab w:val="left" w:pos="1134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2. подготовленный для загрузки файл сообщения СМИ,</w:t>
      </w:r>
    </w:p>
    <w:p w14:paraId="134EFDBE" w14:textId="77777777" w:rsidR="00CD507F" w:rsidRDefault="00CD507F" w:rsidP="005E669F">
      <w:pPr>
        <w:tabs>
          <w:tab w:val="left" w:pos="1134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3. загруженное сообщение в фонде СМИ (файл в каталоге \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Textfond</w:t>
      </w:r>
      <w:r>
        <w:rPr>
          <w:rFonts w:ascii="Times New Roman" w:hAnsi="Times New Roman" w:cs="Times New Roman"/>
          <w:sz w:val="28"/>
          <w:szCs w:val="28"/>
          <w:lang w:eastAsia="ru-RU"/>
        </w:rPr>
        <w:t>),</w:t>
      </w:r>
    </w:p>
    <w:p w14:paraId="58691F9D" w14:textId="3FC4E792" w:rsidR="00CD507F" w:rsidRDefault="00CD507F" w:rsidP="005E669F">
      <w:pPr>
        <w:tabs>
          <w:tab w:val="left" w:pos="1134"/>
        </w:tabs>
        <w:spacing w:line="228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  <w:lang w:eastAsia="ru-RU"/>
        </w:rPr>
      </w:pPr>
      <w:r>
        <w:rPr>
          <w:rFonts w:ascii="Times New Roman" w:hAnsi="Times New Roman" w:cs="Times New Roman"/>
          <w:spacing w:val="-2"/>
          <w:sz w:val="28"/>
          <w:szCs w:val="28"/>
          <w:lang w:eastAsia="ru-RU"/>
        </w:rPr>
        <w:t xml:space="preserve">4. загруженное сообщение в поисковой выдаче КСИАО ОГВ </w:t>
      </w:r>
      <w:r w:rsidR="002C1D64">
        <w:rPr>
          <w:rFonts w:ascii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hAnsi="Times New Roman" w:cs="Times New Roman"/>
          <w:spacing w:val="-2"/>
          <w:sz w:val="28"/>
          <w:szCs w:val="28"/>
          <w:lang w:eastAsia="ru-RU"/>
        </w:rPr>
        <w:t>Система-М</w:t>
      </w:r>
      <w:r w:rsidR="002C1D64">
        <w:rPr>
          <w:rFonts w:ascii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hAnsi="Times New Roman" w:cs="Times New Roman"/>
          <w:spacing w:val="-2"/>
          <w:sz w:val="28"/>
          <w:szCs w:val="28"/>
          <w:lang w:eastAsia="ru-RU"/>
        </w:rPr>
        <w:t xml:space="preserve"> (веб-страница с результатом поиска),</w:t>
      </w:r>
    </w:p>
    <w:p w14:paraId="53EEAFB6" w14:textId="77777777" w:rsidR="00CD507F" w:rsidRDefault="00CD507F" w:rsidP="005E669F">
      <w:pPr>
        <w:tabs>
          <w:tab w:val="left" w:pos="1134"/>
        </w:tabs>
        <w:spacing w:line="228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5. выгруженное сообщение в формате подборки для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Word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(файл).</w:t>
      </w:r>
    </w:p>
    <w:p w14:paraId="06D7C59E" w14:textId="77777777" w:rsidR="00CD507F" w:rsidRPr="00906E91" w:rsidRDefault="00CD507F" w:rsidP="005E669F">
      <w:pPr>
        <w:tabs>
          <w:tab w:val="left" w:pos="1134"/>
        </w:tabs>
        <w:spacing w:line="228" w:lineRule="auto"/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u w:val="single"/>
          <w:lang w:eastAsia="ru-RU"/>
        </w:rPr>
      </w:pPr>
      <w:r w:rsidRPr="00906E91">
        <w:rPr>
          <w:rFonts w:ascii="Times New Roman" w:eastAsia="Arial Unicode MS" w:hAnsi="Times New Roman" w:cs="Arial Unicode MS"/>
          <w:sz w:val="28"/>
          <w:szCs w:val="28"/>
          <w:u w:val="single"/>
          <w:lang w:eastAsia="ru-RU"/>
        </w:rPr>
        <w:t>Критерии оценки:</w:t>
      </w:r>
    </w:p>
    <w:p w14:paraId="1EC4F27A" w14:textId="77777777" w:rsidR="00CD507F" w:rsidRDefault="00CD507F" w:rsidP="005E669F">
      <w:pPr>
        <w:tabs>
          <w:tab w:val="left" w:pos="1134"/>
        </w:tabs>
        <w:spacing w:line="228" w:lineRule="auto"/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lang w:eastAsia="ru-RU"/>
        </w:rPr>
      </w:pPr>
      <w:r>
        <w:rPr>
          <w:rFonts w:ascii="Times New Roman" w:eastAsia="Arial Unicode MS" w:hAnsi="Times New Roman" w:cs="Arial Unicode MS"/>
          <w:sz w:val="28"/>
          <w:szCs w:val="28"/>
          <w:lang w:eastAsia="ru-RU"/>
        </w:rPr>
        <w:t>При выставлении оценки за выполнение практического задания учитывается время, затраченное на его выполнение:</w:t>
      </w:r>
    </w:p>
    <w:p w14:paraId="3DFEEE5B" w14:textId="77777777" w:rsidR="00B90F92" w:rsidRPr="00094845" w:rsidRDefault="00B90F92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Arial Unicode MS"/>
          <w:sz w:val="20"/>
          <w:szCs w:val="20"/>
          <w:lang w:eastAsia="ru-RU"/>
        </w:rPr>
      </w:pPr>
    </w:p>
    <w:tbl>
      <w:tblPr>
        <w:tblStyle w:val="71"/>
        <w:tblW w:w="0" w:type="auto"/>
        <w:jc w:val="center"/>
        <w:tblLook w:val="04A0" w:firstRow="1" w:lastRow="0" w:firstColumn="1" w:lastColumn="0" w:noHBand="0" w:noVBand="1"/>
      </w:tblPr>
      <w:tblGrid>
        <w:gridCol w:w="4536"/>
        <w:gridCol w:w="1559"/>
        <w:gridCol w:w="1843"/>
        <w:gridCol w:w="1555"/>
      </w:tblGrid>
      <w:tr w:rsidR="00CD507F" w14:paraId="04C278A3" w14:textId="77777777" w:rsidTr="00742CF7">
        <w:trPr>
          <w:trHeight w:val="380"/>
          <w:jc w:val="center"/>
        </w:trPr>
        <w:tc>
          <w:tcPr>
            <w:tcW w:w="4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496EF04" w14:textId="77777777" w:rsidR="00CD507F" w:rsidRPr="00DD0E16" w:rsidRDefault="00CD507F" w:rsidP="00B90F92">
            <w:pPr>
              <w:tabs>
                <w:tab w:val="left" w:pos="993"/>
              </w:tabs>
              <w:jc w:val="center"/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  <w:t>Время выполнения задания, мин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D5C24E0" w14:textId="77777777" w:rsidR="00CD507F" w:rsidRPr="00DD0E16" w:rsidRDefault="00CD507F" w:rsidP="00B90F92">
            <w:pPr>
              <w:tabs>
                <w:tab w:val="left" w:pos="993"/>
              </w:tabs>
              <w:jc w:val="center"/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2FF7699" w14:textId="77777777" w:rsidR="00CD507F" w:rsidRPr="00DD0E16" w:rsidRDefault="00CD507F" w:rsidP="00B90F92">
            <w:pPr>
              <w:tabs>
                <w:tab w:val="left" w:pos="993"/>
              </w:tabs>
              <w:jc w:val="center"/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D75A186" w14:textId="77777777" w:rsidR="00CD507F" w:rsidRPr="00DD0E16" w:rsidRDefault="00CD507F" w:rsidP="00B90F92">
            <w:pPr>
              <w:tabs>
                <w:tab w:val="left" w:pos="993"/>
              </w:tabs>
              <w:jc w:val="center"/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  <w:t>30</w:t>
            </w:r>
          </w:p>
        </w:tc>
      </w:tr>
      <w:tr w:rsidR="00CD507F" w14:paraId="639CE7E9" w14:textId="77777777" w:rsidTr="00742CF7">
        <w:trPr>
          <w:trHeight w:val="413"/>
          <w:jc w:val="center"/>
        </w:trPr>
        <w:tc>
          <w:tcPr>
            <w:tcW w:w="4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39AA85B" w14:textId="77777777" w:rsidR="00CD507F" w:rsidRPr="00DD0E16" w:rsidRDefault="00CD507F" w:rsidP="00B90F92">
            <w:pPr>
              <w:tabs>
                <w:tab w:val="left" w:pos="993"/>
              </w:tabs>
              <w:jc w:val="center"/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  <w:t>Оценка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F398C2A" w14:textId="77777777" w:rsidR="00CD507F" w:rsidRPr="00DD0E16" w:rsidRDefault="00CD507F" w:rsidP="00B90F92">
            <w:pPr>
              <w:tabs>
                <w:tab w:val="left" w:pos="993"/>
              </w:tabs>
              <w:jc w:val="center"/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  <w:t>отлично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DC310AE" w14:textId="77777777" w:rsidR="00CD507F" w:rsidRPr="00DD0E16" w:rsidRDefault="00CD507F" w:rsidP="00B90F92">
            <w:pPr>
              <w:tabs>
                <w:tab w:val="left" w:pos="993"/>
              </w:tabs>
              <w:jc w:val="center"/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  <w:t>хорошо</w:t>
            </w:r>
          </w:p>
        </w:tc>
        <w:tc>
          <w:tcPr>
            <w:tcW w:w="15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F63D2DA" w14:textId="1A7810FB" w:rsidR="00CD507F" w:rsidRPr="00DD0E16" w:rsidRDefault="00CD507F" w:rsidP="00B90F92">
            <w:pPr>
              <w:tabs>
                <w:tab w:val="left" w:pos="993"/>
              </w:tabs>
              <w:jc w:val="center"/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  <w:t>удовл</w:t>
            </w:r>
            <w:r w:rsidR="008D5A4A"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  <w:t>.</w:t>
            </w:r>
          </w:p>
        </w:tc>
      </w:tr>
    </w:tbl>
    <w:p w14:paraId="780AE841" w14:textId="77777777" w:rsidR="00B90F92" w:rsidRPr="00094845" w:rsidRDefault="00B90F92" w:rsidP="00CD507F">
      <w:pPr>
        <w:widowControl w:val="0"/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</w:pPr>
    </w:p>
    <w:p w14:paraId="1579B315" w14:textId="7C63BE03" w:rsidR="00CD507F" w:rsidRDefault="00CD507F" w:rsidP="005E669F">
      <w:pPr>
        <w:widowControl w:val="0"/>
        <w:tabs>
          <w:tab w:val="left" w:pos="1134"/>
        </w:tabs>
        <w:spacing w:line="228" w:lineRule="auto"/>
        <w:ind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 выставляется, если обучающийся не выполнил условия на оценку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.</w:t>
      </w:r>
    </w:p>
    <w:p w14:paraId="78D7F382" w14:textId="77777777" w:rsidR="00CD507F" w:rsidRDefault="00CD507F" w:rsidP="005E669F">
      <w:pPr>
        <w:widowControl w:val="0"/>
        <w:tabs>
          <w:tab w:val="left" w:pos="1134"/>
        </w:tabs>
        <w:spacing w:line="228" w:lineRule="auto"/>
        <w:ind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Ошибки, снижающие оценку на один балл:</w:t>
      </w:r>
    </w:p>
    <w:p w14:paraId="0FA5BBFD" w14:textId="77777777" w:rsidR="00CD507F" w:rsidRDefault="00CD507F" w:rsidP="005E669F">
      <w:pPr>
        <w:numPr>
          <w:ilvl w:val="0"/>
          <w:numId w:val="14"/>
        </w:numPr>
        <w:tabs>
          <w:tab w:val="left" w:pos="1134"/>
        </w:tabs>
        <w:spacing w:line="228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допущены ошибки формирования структуры или заполнения атрибутов сообщения СМИ;</w:t>
      </w:r>
    </w:p>
    <w:p w14:paraId="642992D4" w14:textId="77777777" w:rsidR="00CD507F" w:rsidRDefault="00CD507F" w:rsidP="005E669F">
      <w:pPr>
        <w:numPr>
          <w:ilvl w:val="0"/>
          <w:numId w:val="14"/>
        </w:numPr>
        <w:tabs>
          <w:tab w:val="left" w:pos="1134"/>
        </w:tabs>
        <w:spacing w:line="228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способность продемонстрировать все этапы обработки сообщения СМИ агентами ввода в ходе его загрузки в фонд СМИ;</w:t>
      </w:r>
    </w:p>
    <w:p w14:paraId="29F2B884" w14:textId="08801F14" w:rsidR="00CD507F" w:rsidRDefault="00CD507F" w:rsidP="005E669F">
      <w:pPr>
        <w:numPr>
          <w:ilvl w:val="0"/>
          <w:numId w:val="14"/>
        </w:numPr>
        <w:tabs>
          <w:tab w:val="left" w:pos="1134"/>
        </w:tabs>
        <w:spacing w:line="228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lastRenderedPageBreak/>
        <w:t xml:space="preserve">некорректно применен инструментарий системы в ходе одного </w:t>
      </w:r>
      <w:r w:rsidR="000B1D92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из этапов обработки сообщения СМИ.</w:t>
      </w:r>
    </w:p>
    <w:p w14:paraId="5F9D7033" w14:textId="77777777" w:rsidR="00CD507F" w:rsidRPr="00742CF7" w:rsidRDefault="00CD507F" w:rsidP="005E669F">
      <w:pPr>
        <w:tabs>
          <w:tab w:val="left" w:pos="3828"/>
        </w:tabs>
        <w:spacing w:line="228" w:lineRule="auto"/>
        <w:jc w:val="center"/>
        <w:rPr>
          <w:rFonts w:ascii="Times New Roman" w:eastAsia="Times New Roman" w:hAnsi="Times New Roman" w:cs="Times New Roman"/>
          <w:b/>
          <w:lang w:eastAsia="ru-RU"/>
        </w:rPr>
      </w:pPr>
    </w:p>
    <w:p w14:paraId="35E642F9" w14:textId="77777777" w:rsidR="00CD507F" w:rsidRDefault="00CD507F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Практическое задание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№ 14</w:t>
      </w:r>
    </w:p>
    <w:p w14:paraId="5DA41A41" w14:textId="77777777" w:rsidR="00CD507F" w:rsidRPr="00742CF7" w:rsidRDefault="00CD507F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b/>
          <w:lang w:eastAsia="ru-RU"/>
        </w:rPr>
      </w:pPr>
    </w:p>
    <w:p w14:paraId="7B901A9C" w14:textId="77777777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Зада</w:t>
      </w: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t>ча</w:t>
      </w: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вести стратегическое планирование и расчет коэффициентов уравнения регрессии социального благополучия региона. На основании полученного уравнения регрессии решить задачу анализа чувствительности социального благополучия региона.</w:t>
      </w:r>
    </w:p>
    <w:p w14:paraId="6259BB32" w14:textId="77777777" w:rsidR="00CD507F" w:rsidRPr="00F86BBC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t>М</w:t>
      </w: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есто </w:t>
      </w: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t>выполнения: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аудитория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№ 231</w:t>
      </w:r>
      <w:r w:rsidRPr="00F86BB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276F55FE" w14:textId="77777777" w:rsidR="00CD507F" w:rsidRDefault="00CD507F" w:rsidP="00CD507F">
      <w:pPr>
        <w:ind w:firstLine="709"/>
        <w:jc w:val="both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t>Исходное состояние: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ПЭВМ включена, 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перационная система загружена, установлен пакет </w:t>
      </w:r>
      <w:r>
        <w:rPr>
          <w:rFonts w:ascii="Times New Roman" w:eastAsia="Arial Unicode MS" w:hAnsi="Times New Roman" w:cs="Times New Roman"/>
          <w:sz w:val="28"/>
          <w:szCs w:val="28"/>
          <w:lang w:val="en-US" w:eastAsia="ru-RU"/>
        </w:rPr>
        <w:t>MS</w:t>
      </w:r>
      <w:r w:rsidRPr="00A00EEC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Arial Unicode MS" w:hAnsi="Times New Roman" w:cs="Times New Roman"/>
          <w:sz w:val="28"/>
          <w:szCs w:val="28"/>
          <w:lang w:val="en-US" w:eastAsia="ru-RU"/>
        </w:rPr>
        <w:t>Office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2013 и выше, имеется доступ к калькулятору.</w:t>
      </w:r>
    </w:p>
    <w:p w14:paraId="7542A92B" w14:textId="5720C7C2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ые данные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циальное благополучие региона (способность сообщества к устойчивому воспроизводству) зависит от трех факторов: </w:t>
      </w:r>
      <w:r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материальный достаток жителей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показатель покупательской способности), </w:t>
      </w:r>
      <w:r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здоровь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продолжительность жизни или заболеваемость) и </w:t>
      </w:r>
      <w:r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безопасность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смертность от убийств или число проявлений этноконфессиональной напряжённости). В ходе эксперимента (имитационного моделирования) получены значения индекса социального благополучия: 21.6, 32.9, 34.6, 27.8.</w:t>
      </w:r>
    </w:p>
    <w:p w14:paraId="1960C3CB" w14:textId="77777777" w:rsidR="00CD507F" w:rsidRPr="00906E91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Результат:</w:t>
      </w:r>
    </w:p>
    <w:p w14:paraId="30440F40" w14:textId="77777777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. Матрица плана проведения эксперимента (ПФЭ, ДФЭ).</w:t>
      </w:r>
    </w:p>
    <w:p w14:paraId="3E09CF2F" w14:textId="77777777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. Уравнение регрессии.</w:t>
      </w:r>
    </w:p>
    <w:p w14:paraId="195E1C1D" w14:textId="771A4C09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. Выводы по интерпретации уравнения регрессии и предложения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в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. 2.2</w:t>
      </w:r>
      <w: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="002C1D64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"</w:t>
      </w:r>
      <w:r>
        <w:rPr>
          <w:rFonts w:ascii="Times New Roman" w:hAnsi="Times New Roman" w:cs="Times New Roman"/>
          <w:bCs/>
          <w:i/>
          <w:iCs/>
          <w:sz w:val="28"/>
          <w:szCs w:val="20"/>
        </w:rPr>
        <w:t>Общественное мнение о деятельности руководства субъекта РФ</w:t>
      </w:r>
      <w:r w:rsidR="002C1D64">
        <w:rPr>
          <w:rFonts w:ascii="Times New Roman" w:hAnsi="Times New Roman" w:cs="Times New Roman"/>
          <w:bCs/>
          <w:i/>
          <w:iCs/>
          <w:sz w:val="28"/>
          <w:szCs w:val="20"/>
        </w:rPr>
        <w:t>"</w:t>
      </w:r>
      <w:r>
        <w:rPr>
          <w:rFonts w:ascii="Times New Roman" w:hAnsi="Times New Roman" w:cs="Times New Roman"/>
          <w:bCs/>
          <w:i/>
          <w:iCs/>
          <w:sz w:val="28"/>
          <w:szCs w:val="20"/>
        </w:rPr>
        <w:t xml:space="preserve"> ИАМ </w:t>
      </w:r>
      <w:r w:rsidR="002C1D64">
        <w:rPr>
          <w:rFonts w:ascii="Times New Roman" w:hAnsi="Times New Roman" w:cs="Times New Roman"/>
          <w:bCs/>
          <w:i/>
          <w:iCs/>
          <w:sz w:val="28"/>
          <w:szCs w:val="20"/>
        </w:rPr>
        <w:t>"</w:t>
      </w:r>
      <w:r>
        <w:rPr>
          <w:rFonts w:ascii="Times New Roman" w:hAnsi="Times New Roman" w:cs="Times New Roman"/>
          <w:bCs/>
          <w:i/>
          <w:iCs/>
          <w:sz w:val="28"/>
          <w:szCs w:val="20"/>
        </w:rPr>
        <w:t>Регион</w:t>
      </w:r>
      <w:r w:rsidR="002C1D64">
        <w:rPr>
          <w:rFonts w:ascii="Times New Roman" w:hAnsi="Times New Roman" w:cs="Times New Roman"/>
          <w:bCs/>
          <w:i/>
          <w:iCs/>
          <w:sz w:val="28"/>
          <w:szCs w:val="20"/>
        </w:rPr>
        <w:t>"</w:t>
      </w:r>
      <w:r>
        <w:rPr>
          <w:rFonts w:ascii="Times New Roman" w:hAnsi="Times New Roman" w:cs="Times New Roman"/>
          <w:i/>
          <w:iCs/>
          <w:sz w:val="28"/>
          <w:szCs w:val="20"/>
        </w:rPr>
        <w:t>.</w:t>
      </w:r>
    </w:p>
    <w:p w14:paraId="4A693670" w14:textId="77777777" w:rsidR="00CD507F" w:rsidRPr="00906E91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u w:val="single"/>
          <w:lang w:eastAsia="ru-RU"/>
        </w:rPr>
      </w:pPr>
      <w:r w:rsidRPr="00906E91">
        <w:rPr>
          <w:rFonts w:ascii="Times New Roman" w:eastAsia="Arial Unicode MS" w:hAnsi="Times New Roman" w:cs="Times New Roman"/>
          <w:sz w:val="28"/>
          <w:szCs w:val="28"/>
          <w:u w:val="single"/>
          <w:lang w:eastAsia="ru-RU"/>
        </w:rPr>
        <w:t>Критерии оценки:</w:t>
      </w:r>
    </w:p>
    <w:p w14:paraId="415A3F7A" w14:textId="7A5D7DA5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отлично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выставляется, если в отведенное время обучающийся получил все результаты задания без ошибок.</w:t>
      </w:r>
    </w:p>
    <w:p w14:paraId="3E420E87" w14:textId="7E1A09CF" w:rsidR="00CD507F" w:rsidRDefault="00CD507F" w:rsidP="00CD507F">
      <w:pPr>
        <w:tabs>
          <w:tab w:val="left" w:pos="993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хорошо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выставляется если в отведенное время обучающийся получил все результаты задания, но допустил одну или две ошибки: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еправильно построил матрицы ПФЭ (ДФЭ), неверно рассчитал коэффициенты уравнения регрессии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или неправильно интерпретировал результаты регрессионного анализа.</w:t>
      </w:r>
    </w:p>
    <w:p w14:paraId="07341768" w14:textId="3F95FE00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выставляется, если в отведенное время обучающийся получил только один результат задания без ошибок или получил все результаты задания, но допустил более двух ошибок при выполнении.</w:t>
      </w:r>
    </w:p>
    <w:p w14:paraId="74729365" w14:textId="58397314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 выставляется, если обучающийся </w:t>
      </w:r>
      <w:r w:rsidR="00094845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не выполнил условия на оценку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.</w:t>
      </w:r>
    </w:p>
    <w:p w14:paraId="6A8D86BF" w14:textId="77777777" w:rsidR="00CD507F" w:rsidRDefault="00CD507F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52772D5E" w14:textId="77777777" w:rsidR="00CD507F" w:rsidRDefault="00CD507F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Практическое задание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№ 15</w:t>
      </w:r>
    </w:p>
    <w:p w14:paraId="41146323" w14:textId="77777777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462C1672" w14:textId="087D2F47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Зада</w:t>
      </w: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t>ча</w:t>
      </w: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строить имитационную модель демографической ситуации </w:t>
      </w:r>
      <w:r w:rsidR="0009484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 регионе в среде AnyLogic по заданной концептуальной модели. Определить динамику демографической ситуации и выявить варианты (альтернативные значения параметров) по ее улучшению.</w:t>
      </w:r>
    </w:p>
    <w:p w14:paraId="2466005D" w14:textId="77777777" w:rsidR="00CD507F" w:rsidRPr="00F86BBC" w:rsidRDefault="00CD507F" w:rsidP="00CD507F">
      <w:pPr>
        <w:ind w:firstLine="709"/>
        <w:jc w:val="both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lastRenderedPageBreak/>
        <w:t>М</w:t>
      </w: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есто </w:t>
      </w: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t xml:space="preserve">выполнения: </w:t>
      </w:r>
      <w:r>
        <w:rPr>
          <w:rFonts w:ascii="Times New Roman" w:hAnsi="Times New Roman" w:cs="Times New Roman"/>
          <w:sz w:val="28"/>
          <w:szCs w:val="28"/>
          <w:lang w:eastAsia="ru-RU"/>
        </w:rPr>
        <w:t>аудитория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№ 231</w:t>
      </w:r>
      <w:r w:rsidRPr="00F86BB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7828A74E" w14:textId="2AF01623" w:rsidR="00CD507F" w:rsidRDefault="00CD507F" w:rsidP="00CD507F">
      <w:pPr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t>Исходное состояние: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ПЭВМ включена, 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перационная система загружена, установлена среда имитационного моделирования </w:t>
      </w:r>
      <w:r>
        <w:rPr>
          <w:rFonts w:ascii="Times New Roman" w:eastAsia="Arial Unicode MS" w:hAnsi="Times New Roman" w:cs="Times New Roman"/>
          <w:sz w:val="28"/>
          <w:szCs w:val="28"/>
          <w:lang w:val="en-US" w:eastAsia="ru-RU"/>
        </w:rPr>
        <w:t>AnyLogic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7.2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14:paraId="4AA74C07" w14:textId="119AFDAE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ые данные: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емографическая ситуация в регионе, где проживает 400 тыс. человек, зависит от </w:t>
      </w:r>
      <w:r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рождаемост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смертност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миграции населения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Средняя скорость роста населения при благоприятных условиях определяется </w:t>
      </w:r>
      <w:r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интенсивностью рождения –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0.03, а </w:t>
      </w:r>
      <w:r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интенсивность гибел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ассчитывается </w:t>
      </w:r>
      <w:r w:rsidR="0009484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к отношение населения (population) к средней продолжительности жизни – </w:t>
      </w:r>
      <w:r w:rsidR="0009484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65 лет (averageLifetime). Рост населения сдерживается стабилизирующим фактором (stFactor), который увеличивается с ростом популяции и определяется как 0.000001*population</w:t>
      </w:r>
      <w:r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 Миграционные потоки определяются коэффициентами эмиграции – 0.07 и иммиграции – 0.1, а также социальной привлекательностью региона – 0,6 (</w:t>
      </w:r>
      <w:r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индекс социального благополучия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</w:p>
    <w:p w14:paraId="0F1C8994" w14:textId="77777777" w:rsidR="00CD507F" w:rsidRPr="00906E91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Результат:</w:t>
      </w:r>
    </w:p>
    <w:p w14:paraId="54D6AEDB" w14:textId="77777777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. Построена потоковая диаграмма в режиме разработки.</w:t>
      </w:r>
    </w:p>
    <w:p w14:paraId="4AFEFB53" w14:textId="77777777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. Имитационная модель отлажена и работает без ошибок.</w:t>
      </w:r>
    </w:p>
    <w:p w14:paraId="32FC6AFB" w14:textId="77777777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. Определена динамика демографической ситуации.</w:t>
      </w:r>
    </w:p>
    <w:p w14:paraId="18A0F222" w14:textId="0A4474F6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 Выявлены варианты (альтернативные значения параметров) </w:t>
      </w:r>
      <w:r w:rsidR="0009484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ее улучшению и сформированы выводы в </w:t>
      </w:r>
      <w:r>
        <w:rPr>
          <w:rFonts w:ascii="Times New Roman" w:hAnsi="Times New Roman" w:cs="Times New Roman"/>
          <w:bCs/>
          <w:i/>
          <w:iCs/>
          <w:sz w:val="28"/>
          <w:szCs w:val="20"/>
        </w:rPr>
        <w:t>ИАМ </w:t>
      </w:r>
      <w:r w:rsidR="002C1D64">
        <w:rPr>
          <w:rFonts w:ascii="Times New Roman" w:hAnsi="Times New Roman" w:cs="Times New Roman"/>
          <w:bCs/>
          <w:i/>
          <w:iCs/>
          <w:sz w:val="28"/>
          <w:szCs w:val="20"/>
        </w:rPr>
        <w:t>"</w:t>
      </w:r>
      <w:r>
        <w:rPr>
          <w:rFonts w:ascii="Times New Roman" w:hAnsi="Times New Roman" w:cs="Times New Roman"/>
          <w:bCs/>
          <w:i/>
          <w:iCs/>
          <w:sz w:val="28"/>
          <w:szCs w:val="20"/>
        </w:rPr>
        <w:t>Регион</w:t>
      </w:r>
      <w:r w:rsidR="002C1D64">
        <w:rPr>
          <w:rFonts w:ascii="Times New Roman" w:hAnsi="Times New Roman" w:cs="Times New Roman"/>
          <w:bCs/>
          <w:i/>
          <w:iCs/>
          <w:sz w:val="28"/>
          <w:szCs w:val="20"/>
        </w:rPr>
        <w:t>"</w:t>
      </w:r>
      <w:r>
        <w:rPr>
          <w:rFonts w:ascii="Times New Roman" w:hAnsi="Times New Roman" w:cs="Times New Roman"/>
          <w:i/>
          <w:iCs/>
          <w:sz w:val="28"/>
          <w:szCs w:val="20"/>
        </w:rPr>
        <w:t>.</w:t>
      </w:r>
    </w:p>
    <w:p w14:paraId="7175B8BF" w14:textId="77777777" w:rsidR="00CD507F" w:rsidRPr="00906E91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u w:val="single"/>
          <w:lang w:eastAsia="ru-RU"/>
        </w:rPr>
      </w:pPr>
      <w:r w:rsidRPr="00906E91">
        <w:rPr>
          <w:rFonts w:ascii="Times New Roman" w:eastAsia="Arial Unicode MS" w:hAnsi="Times New Roman" w:cs="Times New Roman"/>
          <w:sz w:val="28"/>
          <w:szCs w:val="28"/>
          <w:u w:val="single"/>
          <w:lang w:eastAsia="ru-RU"/>
        </w:rPr>
        <w:t>Критерии оценки:</w:t>
      </w:r>
    </w:p>
    <w:p w14:paraId="4C3D72A5" w14:textId="204CC542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отлично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выставляется, если в отведенное время обучающийся получил все результаты задания без ошибок.</w:t>
      </w:r>
    </w:p>
    <w:p w14:paraId="6C63F623" w14:textId="5F8B6FB1" w:rsidR="00CD507F" w:rsidRDefault="00CD507F" w:rsidP="00CD507F">
      <w:pPr>
        <w:tabs>
          <w:tab w:val="left" w:pos="993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хорошо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выставляется если в отведенное время обучающийся получил все результаты задания, но допустил одну или две ошибки: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екорректно построена потоковая диаграмма, допущены неточности в задании значений параметров или формул динамических переменных,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имеются программные ошибки, не проведена интерпретация динамики демографической ситуации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.</w:t>
      </w:r>
    </w:p>
    <w:p w14:paraId="51E68085" w14:textId="51279EDC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выставляется, если в отведенное время обучающийся получил только один результат задания без ошибок или получил все результаты задания, но допустил более двух ошибок при выполнении.</w:t>
      </w:r>
    </w:p>
    <w:p w14:paraId="12DD460F" w14:textId="46CF1118" w:rsidR="00CD507F" w:rsidRPr="00F86BBC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 выставляется, если обучающийся </w:t>
      </w:r>
      <w:r w:rsidR="00094845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не выполнил условия на оценку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.</w:t>
      </w:r>
    </w:p>
    <w:p w14:paraId="4DD57BD3" w14:textId="77777777" w:rsidR="00CD507F" w:rsidRPr="00F86BBC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</w:p>
    <w:p w14:paraId="618B43D0" w14:textId="7BFC5131" w:rsidR="00CD507F" w:rsidRPr="00251C70" w:rsidRDefault="00CD507F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251C70"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ктическое задание № 1</w:t>
      </w:r>
      <w:r w:rsidR="00D27436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</w:p>
    <w:p w14:paraId="36B57847" w14:textId="77777777" w:rsidR="00CD507F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6AD3FCFA" w14:textId="6793AE8D" w:rsidR="00CD507F" w:rsidRDefault="00CD507F" w:rsidP="00C775E7">
      <w:pPr>
        <w:tabs>
          <w:tab w:val="left" w:pos="3828"/>
        </w:tabs>
        <w:spacing w:line="252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Задача:</w:t>
      </w:r>
      <w:r w:rsidRPr="00AC193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AC193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зработать функциональную модель процесса сбора и обработки информации в открытых источниках информационно-телекоммуникационной сети Интернет в нотации IDEF0 и декомпозировать работу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AC1930">
        <w:rPr>
          <w:rFonts w:ascii="Times New Roman" w:eastAsia="Times New Roman" w:hAnsi="Times New Roman" w:cs="Times New Roman"/>
          <w:sz w:val="28"/>
          <w:szCs w:val="28"/>
          <w:lang w:eastAsia="ru-RU"/>
        </w:rPr>
        <w:t>Сбор информации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AC193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нотации DFD.</w:t>
      </w:r>
    </w:p>
    <w:p w14:paraId="619D0412" w14:textId="77777777" w:rsidR="00CD507F" w:rsidRPr="00AC1930" w:rsidRDefault="00CD507F" w:rsidP="00C775E7">
      <w:pPr>
        <w:tabs>
          <w:tab w:val="left" w:pos="3828"/>
        </w:tabs>
        <w:spacing w:line="252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Место выполнения:</w:t>
      </w:r>
      <w:r w:rsidRPr="00251C7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удитория № 231.</w:t>
      </w:r>
    </w:p>
    <w:p w14:paraId="5FB20D1D" w14:textId="77777777" w:rsidR="00CD507F" w:rsidRPr="00251C70" w:rsidRDefault="00CD507F" w:rsidP="00C775E7">
      <w:pPr>
        <w:tabs>
          <w:tab w:val="left" w:pos="3828"/>
        </w:tabs>
        <w:spacing w:line="252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ые данные:</w:t>
      </w:r>
      <w:r w:rsidRPr="00251C7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кумент, отражающий результаты формализации материалов обследования о функционировании системы сбора и обработки информации в открытых источниках информационно-телекоммуникационной сети Интернет (obsled2.doc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</w:t>
      </w:r>
      <w:r w:rsidRPr="00251C70"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</w:p>
    <w:p w14:paraId="4CAE04ED" w14:textId="77777777" w:rsidR="00CD507F" w:rsidRPr="00AC1930" w:rsidRDefault="00CD507F" w:rsidP="00C775E7">
      <w:pPr>
        <w:tabs>
          <w:tab w:val="left" w:pos="993"/>
        </w:tabs>
        <w:spacing w:line="252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bCs/>
          <w:sz w:val="28"/>
          <w:szCs w:val="28"/>
          <w:u w:val="single"/>
          <w:lang w:eastAsia="ru-RU"/>
        </w:rPr>
        <w:lastRenderedPageBreak/>
        <w:t>Результат:</w:t>
      </w:r>
      <w:r w:rsidRPr="00AC1930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  <w:r w:rsidRPr="00AC193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диаграммы</w:t>
      </w:r>
      <w:r w:rsidRPr="00AC1930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  <w:r w:rsidRPr="00AC193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нотациях IDEF0 и </w:t>
      </w:r>
      <w:r w:rsidRPr="00AC1930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FD</w:t>
      </w:r>
      <w:r w:rsidRPr="00AC1930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519347F7" w14:textId="77777777" w:rsidR="00CD507F" w:rsidRPr="00906E91" w:rsidRDefault="00CD507F" w:rsidP="00C775E7">
      <w:pPr>
        <w:tabs>
          <w:tab w:val="left" w:pos="1134"/>
        </w:tabs>
        <w:spacing w:line="252" w:lineRule="auto"/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u w:val="single"/>
          <w:lang w:eastAsia="ru-RU"/>
        </w:rPr>
      </w:pPr>
      <w:r w:rsidRPr="00906E91">
        <w:rPr>
          <w:rFonts w:ascii="Times New Roman" w:eastAsia="Arial Unicode MS" w:hAnsi="Times New Roman" w:cs="Arial Unicode MS"/>
          <w:sz w:val="28"/>
          <w:szCs w:val="28"/>
          <w:u w:val="single"/>
          <w:lang w:eastAsia="ru-RU"/>
        </w:rPr>
        <w:t>Критерии оценки:</w:t>
      </w:r>
    </w:p>
    <w:p w14:paraId="1A3CA99F" w14:textId="77777777" w:rsidR="00CD507F" w:rsidRDefault="00CD507F" w:rsidP="00C775E7">
      <w:pPr>
        <w:tabs>
          <w:tab w:val="left" w:pos="1134"/>
        </w:tabs>
        <w:spacing w:line="252" w:lineRule="auto"/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lang w:eastAsia="ru-RU"/>
        </w:rPr>
      </w:pPr>
      <w:r w:rsidRPr="00AC1930">
        <w:rPr>
          <w:rFonts w:ascii="Times New Roman" w:eastAsia="Arial Unicode MS" w:hAnsi="Times New Roman" w:cs="Arial Unicode MS"/>
          <w:sz w:val="28"/>
          <w:szCs w:val="28"/>
          <w:lang w:eastAsia="ru-RU"/>
        </w:rPr>
        <w:t>При выставлении оценки за выполнение практического задания учитывается время, затраченное на его выполнение:</w:t>
      </w:r>
    </w:p>
    <w:p w14:paraId="7F7CCC4C" w14:textId="77777777" w:rsidR="00094845" w:rsidRPr="00C775E7" w:rsidRDefault="00094845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Arial Unicode MS"/>
          <w:sz w:val="24"/>
          <w:szCs w:val="24"/>
          <w:lang w:eastAsia="ru-RU"/>
        </w:rPr>
      </w:pPr>
    </w:p>
    <w:tbl>
      <w:tblPr>
        <w:tblStyle w:val="71"/>
        <w:tblW w:w="9634" w:type="dxa"/>
        <w:jc w:val="center"/>
        <w:tblLook w:val="04A0" w:firstRow="1" w:lastRow="0" w:firstColumn="1" w:lastColumn="0" w:noHBand="0" w:noVBand="1"/>
      </w:tblPr>
      <w:tblGrid>
        <w:gridCol w:w="4536"/>
        <w:gridCol w:w="1559"/>
        <w:gridCol w:w="1843"/>
        <w:gridCol w:w="1696"/>
      </w:tblGrid>
      <w:tr w:rsidR="00CD507F" w:rsidRPr="00AC1930" w14:paraId="4E22E4DC" w14:textId="77777777" w:rsidTr="00094845">
        <w:trPr>
          <w:trHeight w:val="355"/>
          <w:jc w:val="center"/>
        </w:trPr>
        <w:tc>
          <w:tcPr>
            <w:tcW w:w="4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443F8E7" w14:textId="77777777" w:rsidR="00CD507F" w:rsidRPr="00DD0E16" w:rsidRDefault="00CD507F" w:rsidP="00094845">
            <w:pPr>
              <w:tabs>
                <w:tab w:val="left" w:pos="993"/>
              </w:tabs>
              <w:jc w:val="center"/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  <w:t>Время выполнения задания, мин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EB07BF9" w14:textId="77777777" w:rsidR="00CD507F" w:rsidRPr="00DD0E16" w:rsidRDefault="00CD507F" w:rsidP="00094845">
            <w:pPr>
              <w:tabs>
                <w:tab w:val="left" w:pos="993"/>
              </w:tabs>
              <w:jc w:val="center"/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  <w:t>15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390F94B" w14:textId="77777777" w:rsidR="00CD507F" w:rsidRPr="00DD0E16" w:rsidRDefault="00CD507F" w:rsidP="00094845">
            <w:pPr>
              <w:tabs>
                <w:tab w:val="left" w:pos="993"/>
              </w:tabs>
              <w:jc w:val="center"/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BB8730F" w14:textId="77777777" w:rsidR="00CD507F" w:rsidRPr="00DD0E16" w:rsidRDefault="00CD507F" w:rsidP="00094845">
            <w:pPr>
              <w:tabs>
                <w:tab w:val="left" w:pos="993"/>
              </w:tabs>
              <w:jc w:val="center"/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  <w:t>25</w:t>
            </w:r>
          </w:p>
        </w:tc>
      </w:tr>
      <w:tr w:rsidR="00CD507F" w:rsidRPr="00AC1930" w14:paraId="4D08C2AD" w14:textId="77777777" w:rsidTr="00094845">
        <w:trPr>
          <w:jc w:val="center"/>
        </w:trPr>
        <w:tc>
          <w:tcPr>
            <w:tcW w:w="4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BB2A0AB" w14:textId="77777777" w:rsidR="00CD507F" w:rsidRPr="00DD0E16" w:rsidRDefault="00CD507F" w:rsidP="00094845">
            <w:pPr>
              <w:tabs>
                <w:tab w:val="left" w:pos="993"/>
              </w:tabs>
              <w:jc w:val="center"/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  <w:t>Оценка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ECA844D" w14:textId="77777777" w:rsidR="00CD507F" w:rsidRPr="00DD0E16" w:rsidRDefault="00CD507F" w:rsidP="00094845">
            <w:pPr>
              <w:tabs>
                <w:tab w:val="left" w:pos="993"/>
              </w:tabs>
              <w:jc w:val="center"/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  <w:t>отлично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A42896A" w14:textId="77777777" w:rsidR="00CD507F" w:rsidRPr="00DD0E16" w:rsidRDefault="00CD507F" w:rsidP="00094845">
            <w:pPr>
              <w:tabs>
                <w:tab w:val="left" w:pos="993"/>
              </w:tabs>
              <w:jc w:val="center"/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  <w:t>хорошо</w:t>
            </w:r>
          </w:p>
        </w:tc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59E82B3" w14:textId="77777777" w:rsidR="00CD507F" w:rsidRPr="00DD0E16" w:rsidRDefault="00CD507F" w:rsidP="00094845">
            <w:pPr>
              <w:tabs>
                <w:tab w:val="left" w:pos="993"/>
              </w:tabs>
              <w:jc w:val="center"/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  <w:t>удовл.</w:t>
            </w:r>
          </w:p>
        </w:tc>
      </w:tr>
    </w:tbl>
    <w:p w14:paraId="642142C8" w14:textId="77777777" w:rsidR="00CD507F" w:rsidRPr="00C775E7" w:rsidRDefault="00CD507F" w:rsidP="00CD507F">
      <w:pPr>
        <w:tabs>
          <w:tab w:val="left" w:pos="993"/>
        </w:tabs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val="en-US" w:eastAsia="ru-RU"/>
        </w:rPr>
      </w:pPr>
    </w:p>
    <w:p w14:paraId="6B0BEDFC" w14:textId="77777777" w:rsidR="00CD507F" w:rsidRPr="00BF5EDB" w:rsidRDefault="00CD507F" w:rsidP="00CD507F">
      <w:pPr>
        <w:tabs>
          <w:tab w:val="left" w:pos="993"/>
        </w:tabs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251C7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ри этом оценка снижается на один балл за каждое из ошибочных действий:</w:t>
      </w:r>
    </w:p>
    <w:p w14:paraId="43B5DC00" w14:textId="63175766" w:rsidR="00CD507F" w:rsidRPr="00AC1930" w:rsidRDefault="00CD507F" w:rsidP="00CD507F">
      <w:pPr>
        <w:tabs>
          <w:tab w:val="left" w:pos="993"/>
        </w:tabs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1707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–</w:t>
      </w:r>
      <w:r w:rsidR="00C775E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 </w:t>
      </w:r>
      <w:r w:rsidRPr="00AC193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неправильно определены и формализованы цель разработки и точка зрения;</w:t>
      </w:r>
    </w:p>
    <w:p w14:paraId="32C5C4CB" w14:textId="77777777" w:rsidR="00CD507F" w:rsidRPr="00AC1930" w:rsidRDefault="00CD507F" w:rsidP="00CD507F">
      <w:pPr>
        <w:tabs>
          <w:tab w:val="left" w:pos="993"/>
        </w:tabs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1707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–</w:t>
      </w:r>
      <w:r w:rsidRPr="00AC193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на схеме присутствуют неразрешенные туннели;</w:t>
      </w:r>
    </w:p>
    <w:p w14:paraId="681B5C96" w14:textId="77777777" w:rsidR="00CD507F" w:rsidRPr="00AC1930" w:rsidRDefault="00CD507F" w:rsidP="00CD507F">
      <w:pPr>
        <w:tabs>
          <w:tab w:val="left" w:pos="993"/>
        </w:tabs>
        <w:ind w:firstLine="709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170701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–</w:t>
      </w:r>
      <w:r w:rsidRPr="00AC193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не правильно идентифицированы объекты, отображенные </w:t>
      </w:r>
      <w:r w:rsidRPr="00AC1930">
        <w:rPr>
          <w:rFonts w:ascii="Times New Roman" w:hAnsi="Times New Roman" w:cs="Times New Roman"/>
          <w:sz w:val="28"/>
        </w:rPr>
        <w:t>с помощью интерфейсных дуг</w:t>
      </w:r>
      <w:r w:rsidRPr="00AC1930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14:paraId="15B1D531" w14:textId="77777777" w:rsidR="00D27436" w:rsidRPr="00AC1930" w:rsidRDefault="00D27436" w:rsidP="00CD507F">
      <w:pPr>
        <w:tabs>
          <w:tab w:val="left" w:pos="993"/>
        </w:tabs>
        <w:ind w:left="1069"/>
        <w:contextualSpacing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14:paraId="4CA2ADF6" w14:textId="29C8A71F" w:rsidR="00CD507F" w:rsidRDefault="00CD507F" w:rsidP="00CD507F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b/>
          <w:i/>
          <w:sz w:val="28"/>
          <w:szCs w:val="28"/>
          <w:lang w:eastAsia="ru-RU"/>
        </w:rPr>
      </w:pP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Практическое задание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№ 1</w:t>
      </w:r>
      <w:r w:rsidR="00D27436">
        <w:rPr>
          <w:rFonts w:ascii="Times New Roman" w:eastAsia="Arial Unicode MS" w:hAnsi="Times New Roman" w:cs="Times New Roman"/>
          <w:sz w:val="28"/>
          <w:szCs w:val="28"/>
          <w:lang w:eastAsia="ru-RU"/>
        </w:rPr>
        <w:t>7</w:t>
      </w:r>
    </w:p>
    <w:p w14:paraId="17F88D36" w14:textId="77777777" w:rsidR="00CD507F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354E181A" w14:textId="6256D664" w:rsidR="00CD507F" w:rsidRDefault="00CD507F" w:rsidP="00CD507F">
      <w:pPr>
        <w:tabs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Задача:</w:t>
      </w:r>
      <w:r w:rsidR="008C19EC"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еделить оптимальные стратегии проведения кандидатами предвыборной кампании по критерию максимизации процента голосов избирателей с целью возможной корректировки агитационных мероприятий.</w:t>
      </w:r>
    </w:p>
    <w:p w14:paraId="0FFF5BDD" w14:textId="77777777" w:rsidR="00CD507F" w:rsidRPr="00F86BBC" w:rsidRDefault="00CD507F" w:rsidP="00CD507F">
      <w:pPr>
        <w:ind w:firstLine="709"/>
        <w:jc w:val="both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t>М</w:t>
      </w: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есто </w:t>
      </w: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t>выполнения: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аудитория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№ 231</w:t>
      </w:r>
      <w:r w:rsidRPr="00F86BBC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5273EC86" w14:textId="60D9F036" w:rsidR="00CD507F" w:rsidRDefault="00CD507F" w:rsidP="00CD507F">
      <w:pPr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t>Исходное состояние: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ПЭВМ включена, 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перационная система загружена, установлен пакет </w:t>
      </w:r>
      <w:r>
        <w:rPr>
          <w:rFonts w:ascii="Times New Roman" w:eastAsia="Arial Unicode MS" w:hAnsi="Times New Roman" w:cs="Times New Roman"/>
          <w:sz w:val="28"/>
          <w:szCs w:val="28"/>
          <w:lang w:val="en-US" w:eastAsia="ru-RU"/>
        </w:rPr>
        <w:t>MS</w:t>
      </w:r>
      <w:r w:rsidRPr="00A00EEC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Arial Unicode MS" w:hAnsi="Times New Roman" w:cs="Times New Roman"/>
          <w:sz w:val="28"/>
          <w:szCs w:val="28"/>
          <w:lang w:val="en-US" w:eastAsia="ru-RU"/>
        </w:rPr>
        <w:t>Office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2013 и выше, имеется доступ к файлу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ндидат.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lsx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14:paraId="4445B635" w14:textId="77777777" w:rsidR="00CD507F" w:rsidRPr="00906E91" w:rsidRDefault="00CD507F" w:rsidP="00CD507F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906E91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ые данные:</w:t>
      </w:r>
    </w:p>
    <w:p w14:paraId="416BEDD0" w14:textId="33AB9D94" w:rsidR="00CD507F" w:rsidRDefault="00CD507F" w:rsidP="00CD507F">
      <w:pPr>
        <w:tabs>
          <w:tab w:val="left" w:pos="1134"/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стратегии проведения кандидатами предвыборной кампании (перечень социальных групп населения региона, с которыми кандидаты планируют проводить агитационные мероприятия) (файл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ндидат.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lsx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;</w:t>
      </w:r>
    </w:p>
    <w:p w14:paraId="648F273E" w14:textId="0989E5C8" w:rsidR="00CD507F" w:rsidRDefault="00CD507F" w:rsidP="00CD507F">
      <w:pPr>
        <w:tabs>
          <w:tab w:val="left" w:pos="1134"/>
          <w:tab w:val="left" w:pos="3828"/>
        </w:tabs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значения показателя исхода операции (предполагаемый прирост процентов голосов избирателей для каждой комбинации стратегий кандидатов) (файл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ндидат.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lsx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</w:p>
    <w:p w14:paraId="62E157D4" w14:textId="77777777" w:rsidR="00CD507F" w:rsidRPr="00906E91" w:rsidRDefault="00CD507F" w:rsidP="00CD507F">
      <w:pPr>
        <w:ind w:firstLine="709"/>
        <w:jc w:val="both"/>
        <w:rPr>
          <w:rFonts w:ascii="Times New Roman" w:hAnsi="Times New Roman" w:cs="Times New Roman"/>
          <w:sz w:val="28"/>
          <w:szCs w:val="28"/>
          <w:u w:val="single"/>
          <w:lang w:eastAsia="ru-RU"/>
        </w:rPr>
      </w:pPr>
      <w:r w:rsidRPr="00906E91">
        <w:rPr>
          <w:rFonts w:ascii="Times New Roman" w:hAnsi="Times New Roman" w:cs="Times New Roman"/>
          <w:sz w:val="28"/>
          <w:szCs w:val="28"/>
          <w:u w:val="single"/>
          <w:lang w:eastAsia="ru-RU"/>
        </w:rPr>
        <w:t xml:space="preserve">Результаты: </w:t>
      </w:r>
    </w:p>
    <w:p w14:paraId="79F345D7" w14:textId="386B9392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hAnsi="Times New Roman" w:cs="Times New Roman"/>
          <w:sz w:val="28"/>
          <w:szCs w:val="28"/>
          <w:lang w:eastAsia="ru-RU"/>
        </w:rPr>
        <w:tab/>
        <w:t xml:space="preserve">оптимальная смешанная стратегия проведения кандидатами предвыборной кампании (доля избирателей каждой социальной группы, </w:t>
      </w:r>
      <w:r w:rsidR="008C19EC">
        <w:rPr>
          <w:rFonts w:ascii="Times New Roman" w:hAnsi="Times New Roman" w:cs="Times New Roman"/>
          <w:sz w:val="28"/>
          <w:szCs w:val="28"/>
          <w:lang w:eastAsia="ru-RU"/>
        </w:rPr>
        <w:br/>
      </w:r>
      <w:r>
        <w:rPr>
          <w:rFonts w:ascii="Times New Roman" w:hAnsi="Times New Roman" w:cs="Times New Roman"/>
          <w:sz w:val="28"/>
          <w:szCs w:val="28"/>
          <w:lang w:eastAsia="ru-RU"/>
        </w:rPr>
        <w:t>с которыми кандидаты планируют проводить агитационные мероприятия);</w:t>
      </w:r>
    </w:p>
    <w:p w14:paraId="04CB438B" w14:textId="77777777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hAnsi="Times New Roman" w:cs="Times New Roman"/>
          <w:sz w:val="28"/>
          <w:szCs w:val="28"/>
          <w:lang w:eastAsia="ru-RU"/>
        </w:rPr>
        <w:tab/>
        <w:t>значение целевой функции (предполагаемый прирост (убыль) процентов голосов избирателей);</w:t>
      </w:r>
    </w:p>
    <w:p w14:paraId="04EAD77C" w14:textId="6422F1A7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–</w:t>
      </w:r>
      <w:r>
        <w:rPr>
          <w:rFonts w:ascii="Times New Roman" w:hAnsi="Times New Roman" w:cs="Times New Roman"/>
          <w:sz w:val="28"/>
          <w:szCs w:val="28"/>
          <w:lang w:eastAsia="ru-RU"/>
        </w:rPr>
        <w:tab/>
        <w:t xml:space="preserve">фрагмент ИАМ </w:t>
      </w:r>
      <w:r w:rsidR="002C1D64">
        <w:rPr>
          <w:rFonts w:ascii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hAnsi="Times New Roman" w:cs="Times New Roman"/>
          <w:sz w:val="28"/>
          <w:szCs w:val="28"/>
          <w:lang w:eastAsia="ru-RU"/>
        </w:rPr>
        <w:t>Выборы в органы законодательной и исполнительной власти</w:t>
      </w:r>
      <w:r w:rsidR="002C1D64">
        <w:rPr>
          <w:rFonts w:ascii="Times New Roman" w:hAnsi="Times New Roman" w:cs="Times New Roman"/>
          <w:sz w:val="28"/>
          <w:szCs w:val="28"/>
          <w:lang w:eastAsia="ru-RU"/>
        </w:rPr>
        <w:t>"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, содержащий рекомендации по проведению кандидатами предвыборной кампании, оформленный в приложении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MS</w:t>
      </w:r>
      <w:r w:rsidRPr="00A00EEC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Word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14:paraId="40595510" w14:textId="77777777" w:rsidR="00CD507F" w:rsidRPr="00906E91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u w:val="single"/>
          <w:lang w:eastAsia="ru-RU"/>
        </w:rPr>
      </w:pPr>
      <w:r w:rsidRPr="00906E91">
        <w:rPr>
          <w:rFonts w:ascii="Times New Roman" w:eastAsia="Arial Unicode MS" w:hAnsi="Times New Roman" w:cs="Arial Unicode MS"/>
          <w:sz w:val="28"/>
          <w:szCs w:val="28"/>
          <w:u w:val="single"/>
          <w:lang w:eastAsia="ru-RU"/>
        </w:rPr>
        <w:t>Критерии оценивания:</w:t>
      </w:r>
    </w:p>
    <w:p w14:paraId="3E211650" w14:textId="64ECECB9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отлично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выставляется, если в отведенное время обучающийся получил все результаты задания.</w:t>
      </w:r>
    </w:p>
    <w:p w14:paraId="1661CA31" w14:textId="3634F990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lastRenderedPageBreak/>
        <w:t xml:space="preserve">Оценка 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хорошо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выставляется если в отведенное время обучающийся определил оптимальную стратегию только для одного кандидата </w:t>
      </w:r>
      <w:r w:rsidR="000B1D92">
        <w:rPr>
          <w:rFonts w:ascii="Times New Roman" w:eastAsia="Arial Unicode MS" w:hAnsi="Times New Roman" w:cs="Times New Roman"/>
          <w:sz w:val="28"/>
          <w:szCs w:val="28"/>
          <w:lang w:eastAsia="ru-RU"/>
        </w:rPr>
        <w:br/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и сформировал соответствующий фрагмент ИАМ.</w:t>
      </w:r>
    </w:p>
    <w:p w14:paraId="40966615" w14:textId="2C4B784E" w:rsidR="00CD507F" w:rsidRDefault="00CD507F" w:rsidP="00CD507F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выставляется, если в отведенное время обучающийся определил оптимальную стратегию только хотя бы для одного кандидата и не смог интерпретировать полученный результат.</w:t>
      </w:r>
    </w:p>
    <w:p w14:paraId="64D71AE1" w14:textId="7BF865EC" w:rsidR="00CD507F" w:rsidRDefault="00CD507F" w:rsidP="00CD507F">
      <w:pPr>
        <w:widowControl w:val="0"/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 выставляется, если обучающийся </w:t>
      </w:r>
      <w:r w:rsidR="008C19EC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br/>
      </w:r>
      <w:r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 получил ни одного результата задания.</w:t>
      </w:r>
    </w:p>
    <w:p w14:paraId="28A2578A" w14:textId="77777777" w:rsidR="00D27436" w:rsidRDefault="00D27436" w:rsidP="00D27436">
      <w:pPr>
        <w:pStyle w:val="142"/>
      </w:pPr>
    </w:p>
    <w:p w14:paraId="6816C738" w14:textId="290FA6A4" w:rsidR="007632C6" w:rsidRPr="00B36613" w:rsidRDefault="007632C6" w:rsidP="007632C6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B36613">
        <w:rPr>
          <w:rFonts w:ascii="Times New Roman" w:eastAsia="Arial Unicode MS" w:hAnsi="Times New Roman" w:cs="Times New Roman"/>
          <w:sz w:val="28"/>
          <w:szCs w:val="28"/>
          <w:lang w:eastAsia="ru-RU"/>
        </w:rPr>
        <w:t>Практическое задание</w:t>
      </w:r>
      <w:r w:rsidRPr="00B3661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B36613">
        <w:rPr>
          <w:rFonts w:ascii="Times New Roman" w:eastAsia="Arial Unicode MS" w:hAnsi="Times New Roman" w:cs="Times New Roman"/>
          <w:sz w:val="28"/>
          <w:szCs w:val="28"/>
          <w:lang w:eastAsia="ru-RU"/>
        </w:rPr>
        <w:t>№ 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18</w:t>
      </w:r>
    </w:p>
    <w:p w14:paraId="4CE58F07" w14:textId="77777777" w:rsidR="007632C6" w:rsidRDefault="007632C6" w:rsidP="007632C6">
      <w:pPr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1DACD7A9" w14:textId="669ED7D9" w:rsidR="007632C6" w:rsidRPr="00DF5C24" w:rsidRDefault="007632C6" w:rsidP="007632C6">
      <w:pPr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D27436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Зада</w:t>
      </w:r>
      <w:r w:rsidRPr="00D27436">
        <w:rPr>
          <w:rFonts w:ascii="Times New Roman" w:hAnsi="Times New Roman" w:cs="Times New Roman"/>
          <w:sz w:val="28"/>
          <w:szCs w:val="28"/>
          <w:u w:val="single"/>
          <w:lang w:eastAsia="ru-RU"/>
        </w:rPr>
        <w:t>ча</w:t>
      </w:r>
      <w:r w:rsidRPr="00D27436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:</w:t>
      </w:r>
      <w:r w:rsidR="008C19EC"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>
        <w:rPr>
          <w:rFonts w:ascii="Times New Roman" w:hAnsi="Times New Roman" w:cs="Times New Roman"/>
          <w:sz w:val="28"/>
          <w:szCs w:val="28"/>
          <w:lang w:eastAsia="ru-RU"/>
        </w:rPr>
        <w:t>п</w:t>
      </w:r>
      <w:r w:rsidRPr="00DF5C2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дготовить </w:t>
      </w:r>
      <w:r w:rsidRPr="00DF5C2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едложения по изменению </w:t>
      </w:r>
      <w:r w:rsidRPr="00DF5C2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а группы экспертов, обеспечивающего достаточное повышения согласованности оценок </w:t>
      </w:r>
      <w:r w:rsidR="008C19EC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DF5C24">
        <w:rPr>
          <w:rFonts w:ascii="Times New Roman" w:eastAsia="Times New Roman" w:hAnsi="Times New Roman" w:cs="Times New Roman"/>
          <w:sz w:val="28"/>
          <w:szCs w:val="28"/>
          <w:lang w:eastAsia="ru-RU"/>
        </w:rPr>
        <w:t>и оценить факторы, определяющие уровень удовлетворенности населения деятельностью вы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шего должностного лица региона</w:t>
      </w:r>
      <w:r w:rsidRPr="00DF5C24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14:paraId="0ADA3940" w14:textId="77777777" w:rsidR="007632C6" w:rsidRPr="00DF5C24" w:rsidRDefault="007632C6" w:rsidP="007632C6">
      <w:pPr>
        <w:ind w:firstLine="709"/>
        <w:jc w:val="both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D27436">
        <w:rPr>
          <w:rFonts w:ascii="Times New Roman" w:hAnsi="Times New Roman" w:cs="Times New Roman"/>
          <w:sz w:val="28"/>
          <w:szCs w:val="28"/>
          <w:u w:val="single"/>
          <w:lang w:eastAsia="ru-RU"/>
        </w:rPr>
        <w:t>М</w:t>
      </w:r>
      <w:r w:rsidRPr="00D27436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есто </w:t>
      </w:r>
      <w:r w:rsidRPr="00D27436">
        <w:rPr>
          <w:rFonts w:ascii="Times New Roman" w:hAnsi="Times New Roman" w:cs="Times New Roman"/>
          <w:sz w:val="28"/>
          <w:szCs w:val="28"/>
          <w:u w:val="single"/>
          <w:lang w:eastAsia="ru-RU"/>
        </w:rPr>
        <w:t>выполнения:</w:t>
      </w:r>
      <w:r w:rsidRPr="00DF5C24">
        <w:rPr>
          <w:rFonts w:ascii="Times New Roman" w:hAnsi="Times New Roman" w:cs="Times New Roman"/>
          <w:sz w:val="28"/>
          <w:szCs w:val="28"/>
          <w:lang w:eastAsia="ru-RU"/>
        </w:rPr>
        <w:t xml:space="preserve"> аудитория</w:t>
      </w:r>
      <w:r w:rsidRPr="00DF5C2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№ 231</w:t>
      </w:r>
    </w:p>
    <w:p w14:paraId="70D31155" w14:textId="77777777" w:rsidR="007632C6" w:rsidRPr="00DF5C24" w:rsidRDefault="007632C6" w:rsidP="007632C6">
      <w:pPr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D27436">
        <w:rPr>
          <w:rFonts w:ascii="Times New Roman" w:hAnsi="Times New Roman" w:cs="Times New Roman"/>
          <w:sz w:val="28"/>
          <w:szCs w:val="28"/>
          <w:u w:val="single"/>
          <w:lang w:eastAsia="ru-RU"/>
        </w:rPr>
        <w:t>Исходное состояние:</w:t>
      </w:r>
      <w:r w:rsidRPr="00DF5C24">
        <w:rPr>
          <w:rFonts w:ascii="Times New Roman" w:hAnsi="Times New Roman" w:cs="Times New Roman"/>
          <w:sz w:val="28"/>
          <w:szCs w:val="28"/>
          <w:lang w:eastAsia="ru-RU"/>
        </w:rPr>
        <w:t xml:space="preserve"> ПЭВМ включена, </w:t>
      </w:r>
      <w:r w:rsidRPr="00DF5C24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перационная система загружена, 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установлен пакет </w:t>
      </w:r>
      <w:r>
        <w:rPr>
          <w:rFonts w:ascii="Times New Roman" w:eastAsia="Arial Unicode MS" w:hAnsi="Times New Roman" w:cs="Times New Roman"/>
          <w:sz w:val="28"/>
          <w:szCs w:val="28"/>
          <w:lang w:val="en-US" w:eastAsia="ru-RU"/>
        </w:rPr>
        <w:t>MS</w:t>
      </w:r>
      <w:r w:rsidRPr="00DF5C24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Arial Unicode MS" w:hAnsi="Times New Roman" w:cs="Times New Roman"/>
          <w:sz w:val="28"/>
          <w:szCs w:val="28"/>
          <w:lang w:val="en-US" w:eastAsia="ru-RU"/>
        </w:rPr>
        <w:t>Office</w:t>
      </w:r>
      <w:r w:rsidRPr="00DF5C24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2013 </w:t>
      </w:r>
      <w:r>
        <w:rPr>
          <w:rFonts w:ascii="Times New Roman" w:eastAsia="Arial Unicode MS" w:hAnsi="Times New Roman" w:cs="Times New Roman"/>
          <w:sz w:val="28"/>
          <w:szCs w:val="28"/>
          <w:lang w:eastAsia="ru-RU"/>
        </w:rPr>
        <w:t>и выше,</w:t>
      </w:r>
      <w:r w:rsidRPr="00DF5C24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имеется доступ к файлу </w:t>
      </w:r>
      <w:r w:rsidRPr="00DF5C2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xp</w:t>
      </w:r>
      <w:r w:rsidRPr="00DF5C2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DF5C2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c</w:t>
      </w:r>
      <w:r w:rsidRPr="00DF5C24">
        <w:rPr>
          <w:rFonts w:ascii="Times New Roman" w:eastAsia="Times New Roman" w:hAnsi="Times New Roman" w:cs="Times New Roman"/>
          <w:sz w:val="28"/>
          <w:szCs w:val="28"/>
          <w:lang w:eastAsia="ru-RU"/>
        </w:rPr>
        <w:t>10.</w:t>
      </w:r>
      <w:r w:rsidRPr="00DF5C2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lsx</w:t>
      </w:r>
      <w:r w:rsidRPr="00DF5C24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14:paraId="6C4CD5D9" w14:textId="2956E51A" w:rsidR="007632C6" w:rsidRPr="00DF5C24" w:rsidRDefault="007632C6" w:rsidP="007632C6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27436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ые данные:</w:t>
      </w:r>
      <w:r w:rsidRPr="00DF5C2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зультаты экспертного оценивания уровня удовлетворенности населения деятельностью высшего должностного лица региона в ранговых шкалах по семи факторам: файл </w:t>
      </w:r>
      <w:r w:rsidRPr="00DF5C2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exp</w:t>
      </w:r>
      <w:r w:rsidRPr="00DF5C2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DF5C2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c</w:t>
      </w:r>
      <w:r w:rsidRPr="00DF5C24">
        <w:rPr>
          <w:rFonts w:ascii="Times New Roman" w:eastAsia="Times New Roman" w:hAnsi="Times New Roman" w:cs="Times New Roman"/>
          <w:sz w:val="28"/>
          <w:szCs w:val="28"/>
          <w:lang w:eastAsia="ru-RU"/>
        </w:rPr>
        <w:t>10.</w:t>
      </w:r>
      <w:r w:rsidRPr="00DF5C2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lsx</w:t>
      </w:r>
      <w:r w:rsidRPr="00DF5C2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0B1D92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DF5C24">
        <w:rPr>
          <w:rFonts w:ascii="Times New Roman" w:eastAsia="Times New Roman" w:hAnsi="Times New Roman" w:cs="Times New Roman"/>
          <w:sz w:val="28"/>
          <w:szCs w:val="28"/>
          <w:lang w:eastAsia="ru-RU"/>
        </w:rPr>
        <w:t>(10 экспертов).</w:t>
      </w:r>
    </w:p>
    <w:p w14:paraId="5AB4DC4B" w14:textId="77777777" w:rsidR="007632C6" w:rsidRPr="00D27436" w:rsidRDefault="007632C6" w:rsidP="007632C6">
      <w:pPr>
        <w:ind w:firstLine="709"/>
        <w:jc w:val="both"/>
        <w:rPr>
          <w:rFonts w:ascii="Times New Roman" w:hAnsi="Times New Roman" w:cs="Times New Roman"/>
          <w:sz w:val="28"/>
          <w:szCs w:val="28"/>
          <w:u w:val="single"/>
          <w:lang w:eastAsia="ru-RU"/>
        </w:rPr>
      </w:pPr>
      <w:r w:rsidRPr="00D27436">
        <w:rPr>
          <w:rFonts w:ascii="Times New Roman" w:hAnsi="Times New Roman" w:cs="Times New Roman"/>
          <w:sz w:val="28"/>
          <w:szCs w:val="28"/>
          <w:u w:val="single"/>
          <w:lang w:eastAsia="ru-RU"/>
        </w:rPr>
        <w:t xml:space="preserve">Результат: </w:t>
      </w:r>
    </w:p>
    <w:p w14:paraId="677409D4" w14:textId="77777777" w:rsidR="007632C6" w:rsidRPr="00DF5C24" w:rsidRDefault="007632C6" w:rsidP="007632C6">
      <w:pPr>
        <w:pStyle w:val="a3"/>
        <w:numPr>
          <w:ilvl w:val="0"/>
          <w:numId w:val="45"/>
        </w:numPr>
        <w:tabs>
          <w:tab w:val="left" w:pos="1134"/>
        </w:tabs>
        <w:ind w:left="0"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 w:rsidRPr="00DF5C24">
        <w:rPr>
          <w:rFonts w:ascii="Times New Roman" w:hAnsi="Times New Roman" w:cs="Times New Roman"/>
          <w:bCs/>
          <w:sz w:val="28"/>
          <w:szCs w:val="28"/>
          <w:lang w:eastAsia="ru-RU"/>
        </w:rPr>
        <w:t xml:space="preserve">изменения по </w:t>
      </w:r>
      <w:r w:rsidRPr="00DF5C24">
        <w:rPr>
          <w:rFonts w:ascii="Times New Roman" w:hAnsi="Times New Roman" w:cs="Times New Roman"/>
          <w:sz w:val="28"/>
          <w:szCs w:val="28"/>
          <w:lang w:eastAsia="ru-RU"/>
        </w:rPr>
        <w:t xml:space="preserve">составу группы экспертов, </w:t>
      </w:r>
    </w:p>
    <w:p w14:paraId="69A9E906" w14:textId="77777777" w:rsidR="007632C6" w:rsidRPr="00DF5C24" w:rsidRDefault="007632C6" w:rsidP="007632C6">
      <w:pPr>
        <w:pStyle w:val="a3"/>
        <w:numPr>
          <w:ilvl w:val="0"/>
          <w:numId w:val="45"/>
        </w:numPr>
        <w:tabs>
          <w:tab w:val="left" w:pos="1134"/>
        </w:tabs>
        <w:ind w:left="0" w:firstLine="709"/>
        <w:jc w:val="both"/>
        <w:rPr>
          <w:rFonts w:ascii="Times New Roman" w:hAnsi="Times New Roman" w:cs="Times New Roman"/>
          <w:bCs/>
          <w:iCs/>
          <w:sz w:val="28"/>
          <w:szCs w:val="28"/>
        </w:rPr>
      </w:pPr>
      <w:r w:rsidRPr="00DF5C24">
        <w:rPr>
          <w:rFonts w:ascii="Times New Roman" w:hAnsi="Times New Roman" w:cs="Times New Roman"/>
          <w:sz w:val="28"/>
          <w:szCs w:val="28"/>
          <w:lang w:eastAsia="ru-RU"/>
        </w:rPr>
        <w:t>усредненная оценка факторов, определяющих уровень удовлетворенности населения деятельностью высшего должностного лица региона;</w:t>
      </w:r>
    </w:p>
    <w:p w14:paraId="365D714F" w14:textId="622A838E" w:rsidR="007632C6" w:rsidRPr="00DF5C24" w:rsidRDefault="007632C6" w:rsidP="007632C6">
      <w:pPr>
        <w:pStyle w:val="a3"/>
        <w:numPr>
          <w:ilvl w:val="0"/>
          <w:numId w:val="45"/>
        </w:numPr>
        <w:tabs>
          <w:tab w:val="left" w:pos="1134"/>
        </w:tabs>
        <w:ind w:left="0" w:firstLine="709"/>
        <w:jc w:val="both"/>
        <w:rPr>
          <w:rFonts w:ascii="Times New Roman" w:hAnsi="Times New Roman" w:cs="Times New Roman"/>
          <w:bCs/>
          <w:i/>
          <w:iCs/>
          <w:sz w:val="28"/>
          <w:szCs w:val="28"/>
        </w:rPr>
      </w:pPr>
      <w:r w:rsidRPr="00DF5C24">
        <w:rPr>
          <w:rFonts w:ascii="Times New Roman" w:hAnsi="Times New Roman" w:cs="Times New Roman"/>
          <w:sz w:val="28"/>
          <w:szCs w:val="28"/>
          <w:lang w:eastAsia="ru-RU"/>
        </w:rPr>
        <w:t xml:space="preserve">предложения в п. 2.2 </w:t>
      </w:r>
      <w:r w:rsidR="002C1D64">
        <w:rPr>
          <w:rFonts w:ascii="Times New Roman" w:hAnsi="Times New Roman" w:cs="Times New Roman"/>
          <w:i/>
          <w:sz w:val="28"/>
          <w:szCs w:val="28"/>
          <w:lang w:eastAsia="ru-RU"/>
        </w:rPr>
        <w:t>"</w:t>
      </w:r>
      <w:r w:rsidRPr="00DF5C24">
        <w:rPr>
          <w:rFonts w:ascii="Times New Roman" w:hAnsi="Times New Roman" w:cs="Times New Roman"/>
          <w:bCs/>
          <w:i/>
          <w:iCs/>
          <w:sz w:val="28"/>
          <w:szCs w:val="28"/>
        </w:rPr>
        <w:t>Общественное мнение о деятельности руководства субъекта РФ</w:t>
      </w:r>
      <w:r w:rsidR="002C1D64">
        <w:rPr>
          <w:rFonts w:ascii="Times New Roman" w:hAnsi="Times New Roman" w:cs="Times New Roman"/>
          <w:bCs/>
          <w:i/>
          <w:iCs/>
          <w:sz w:val="28"/>
          <w:szCs w:val="28"/>
        </w:rPr>
        <w:t>"</w:t>
      </w:r>
      <w:r w:rsidRPr="00DF5C24">
        <w:rPr>
          <w:rFonts w:ascii="Times New Roman" w:hAnsi="Times New Roman" w:cs="Times New Roman"/>
          <w:bCs/>
          <w:i/>
          <w:iCs/>
          <w:sz w:val="28"/>
          <w:szCs w:val="28"/>
        </w:rPr>
        <w:t xml:space="preserve"> ИАМ </w:t>
      </w:r>
      <w:r w:rsidR="002C1D64">
        <w:rPr>
          <w:rFonts w:ascii="Times New Roman" w:hAnsi="Times New Roman" w:cs="Times New Roman"/>
          <w:bCs/>
          <w:i/>
          <w:iCs/>
          <w:sz w:val="28"/>
          <w:szCs w:val="28"/>
        </w:rPr>
        <w:t>"</w:t>
      </w:r>
      <w:r w:rsidRPr="00DF5C24">
        <w:rPr>
          <w:rFonts w:ascii="Times New Roman" w:hAnsi="Times New Roman" w:cs="Times New Roman"/>
          <w:bCs/>
          <w:i/>
          <w:iCs/>
          <w:sz w:val="28"/>
          <w:szCs w:val="28"/>
        </w:rPr>
        <w:t>Регион</w:t>
      </w:r>
      <w:r w:rsidR="002C1D64">
        <w:rPr>
          <w:rFonts w:ascii="Times New Roman" w:hAnsi="Times New Roman" w:cs="Times New Roman"/>
          <w:bCs/>
          <w:i/>
          <w:iCs/>
          <w:sz w:val="28"/>
          <w:szCs w:val="28"/>
        </w:rPr>
        <w:t>"</w:t>
      </w:r>
      <w:r w:rsidRPr="00DF5C24">
        <w:rPr>
          <w:rFonts w:ascii="Times New Roman" w:hAnsi="Times New Roman" w:cs="Times New Roman"/>
          <w:bCs/>
          <w:i/>
          <w:iCs/>
          <w:sz w:val="28"/>
          <w:szCs w:val="28"/>
        </w:rPr>
        <w:t>.</w:t>
      </w:r>
    </w:p>
    <w:p w14:paraId="39D0AD48" w14:textId="77777777" w:rsidR="007632C6" w:rsidRPr="00D27436" w:rsidRDefault="007632C6" w:rsidP="007632C6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D27436">
        <w:rPr>
          <w:rFonts w:ascii="Times New Roman" w:eastAsia="Times New Roman" w:hAnsi="Times New Roman" w:cs="Times New Roman"/>
          <w:sz w:val="28"/>
          <w:szCs w:val="28"/>
          <w:u w:val="single"/>
        </w:rPr>
        <w:t>Критерии оценки:</w:t>
      </w:r>
    </w:p>
    <w:p w14:paraId="159464DF" w14:textId="75BDDFC6" w:rsidR="007632C6" w:rsidRPr="00DF5C24" w:rsidRDefault="007632C6" w:rsidP="007632C6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DF5C24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 w:rsidRPr="00DF5C24">
        <w:rPr>
          <w:rFonts w:ascii="Times New Roman" w:eastAsia="Arial Unicode MS" w:hAnsi="Times New Roman" w:cs="Times New Roman"/>
          <w:sz w:val="28"/>
          <w:szCs w:val="28"/>
          <w:lang w:eastAsia="ru-RU"/>
        </w:rPr>
        <w:t>отлично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 w:rsidRPr="00DF5C24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выставляется, если в отведенное время обучающийся получил все результаты задания.</w:t>
      </w:r>
    </w:p>
    <w:p w14:paraId="78EE7DF3" w14:textId="06450F82" w:rsidR="007632C6" w:rsidRPr="00DF5C24" w:rsidRDefault="007632C6" w:rsidP="007632C6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DF5C24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 w:rsidRPr="00DF5C24">
        <w:rPr>
          <w:rFonts w:ascii="Times New Roman" w:eastAsia="Arial Unicode MS" w:hAnsi="Times New Roman" w:cs="Times New Roman"/>
          <w:sz w:val="28"/>
          <w:szCs w:val="28"/>
          <w:lang w:eastAsia="ru-RU"/>
        </w:rPr>
        <w:t>хорошо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 w:rsidRPr="00DF5C24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выставляется если в отведенное время обучающийся обосновал изменения по </w:t>
      </w:r>
      <w:r w:rsidRPr="00DF5C24">
        <w:rPr>
          <w:rFonts w:ascii="Times New Roman" w:hAnsi="Times New Roman" w:cs="Times New Roman"/>
          <w:sz w:val="28"/>
          <w:szCs w:val="28"/>
          <w:lang w:eastAsia="ru-RU"/>
        </w:rPr>
        <w:t>составу группы экспертов и рассчитал усреднённую оценку факторов новой группой экспертов</w:t>
      </w:r>
      <w:r w:rsidRPr="00DF5C24">
        <w:rPr>
          <w:rFonts w:ascii="Times New Roman" w:eastAsia="Arial Unicode MS" w:hAnsi="Times New Roman" w:cs="Times New Roman"/>
          <w:sz w:val="28"/>
          <w:szCs w:val="28"/>
          <w:lang w:eastAsia="ru-RU"/>
        </w:rPr>
        <w:t>.</w:t>
      </w:r>
    </w:p>
    <w:p w14:paraId="7062C34B" w14:textId="68494757" w:rsidR="007632C6" w:rsidRPr="00DF5C24" w:rsidRDefault="007632C6" w:rsidP="007632C6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DF5C24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 w:rsidRPr="00DF5C24">
        <w:rPr>
          <w:rFonts w:ascii="Times New Roman" w:eastAsia="Arial Unicode MS" w:hAnsi="Times New Roman" w:cs="Times New Roman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 w:rsidRPr="00DF5C24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выставляется, если в отведенное время обучающийся обосновал изменения по </w:t>
      </w:r>
      <w:r w:rsidRPr="00DF5C24">
        <w:rPr>
          <w:rFonts w:ascii="Times New Roman" w:hAnsi="Times New Roman" w:cs="Times New Roman"/>
          <w:sz w:val="28"/>
          <w:szCs w:val="28"/>
          <w:lang w:eastAsia="ru-RU"/>
        </w:rPr>
        <w:t>составу группы экспертов</w:t>
      </w:r>
      <w:r w:rsidRPr="00DF5C24">
        <w:rPr>
          <w:rFonts w:ascii="Times New Roman" w:eastAsia="Arial Unicode MS" w:hAnsi="Times New Roman" w:cs="Times New Roman"/>
          <w:sz w:val="28"/>
          <w:szCs w:val="28"/>
          <w:lang w:eastAsia="ru-RU"/>
        </w:rPr>
        <w:t>.</w:t>
      </w:r>
    </w:p>
    <w:p w14:paraId="17EB035E" w14:textId="18488B62" w:rsidR="007632C6" w:rsidRPr="00DF5C24" w:rsidRDefault="007632C6" w:rsidP="007632C6">
      <w:pPr>
        <w:widowControl w:val="0"/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 w:rsidRPr="00DF5C2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DF5C2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DF5C2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 выставляется, если обучающийся </w:t>
      </w:r>
      <w:r w:rsidR="008C19EC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br/>
      </w:r>
      <w:r w:rsidRPr="00DF5C2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не выполнил условия на оценку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DF5C2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DF5C2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.</w:t>
      </w:r>
    </w:p>
    <w:p w14:paraId="2DECEF03" w14:textId="77777777" w:rsidR="007632C6" w:rsidRDefault="007632C6" w:rsidP="007632C6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</w:p>
    <w:p w14:paraId="13785961" w14:textId="266E92F9" w:rsidR="007632C6" w:rsidRPr="00A05A3A" w:rsidRDefault="007632C6" w:rsidP="007632C6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Практическое задание</w:t>
      </w:r>
      <w:r w:rsidRPr="00A05A3A">
        <w:rPr>
          <w:rFonts w:ascii="Times New Roman" w:eastAsia="Calibri" w:hAnsi="Times New Roman" w:cs="Times New Roman"/>
          <w:sz w:val="28"/>
          <w:szCs w:val="28"/>
        </w:rPr>
        <w:t xml:space="preserve"> № </w:t>
      </w:r>
      <w:r>
        <w:rPr>
          <w:rFonts w:ascii="Times New Roman" w:eastAsia="Calibri" w:hAnsi="Times New Roman" w:cs="Times New Roman"/>
          <w:sz w:val="28"/>
          <w:szCs w:val="28"/>
        </w:rPr>
        <w:t>19</w:t>
      </w:r>
    </w:p>
    <w:p w14:paraId="0B099F6E" w14:textId="77777777" w:rsidR="007632C6" w:rsidRPr="00AC1930" w:rsidRDefault="007632C6" w:rsidP="007632C6">
      <w:pPr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0B35F37D" w14:textId="57D1A9CD" w:rsidR="007632C6" w:rsidRPr="00B203B4" w:rsidRDefault="007632C6" w:rsidP="007632C6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632C6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Задача:</w:t>
      </w:r>
      <w:r w:rsidRPr="00B203B4">
        <w:rPr>
          <w:rFonts w:ascii="Times New Roman" w:eastAsia="Calibri" w:hAnsi="Times New Roman" w:cs="Times New Roman"/>
          <w:sz w:val="28"/>
          <w:szCs w:val="28"/>
        </w:rPr>
        <w:t xml:space="preserve"> разработать приложение с графическим интерфейсом для доступа к базе данных </w:t>
      </w:r>
      <w:r w:rsidRPr="00560E78">
        <w:rPr>
          <w:rFonts w:ascii="Times New Roman" w:eastAsia="Calibri" w:hAnsi="Times New Roman" w:cs="Times New Roman"/>
          <w:sz w:val="28"/>
          <w:szCs w:val="28"/>
        </w:rPr>
        <w:t>dbdemos.mdb</w:t>
      </w:r>
      <w:r w:rsidRPr="00B203B4">
        <w:rPr>
          <w:rFonts w:ascii="Times New Roman" w:eastAsia="Calibri" w:hAnsi="Times New Roman" w:cs="Times New Roman"/>
          <w:sz w:val="28"/>
          <w:szCs w:val="28"/>
        </w:rPr>
        <w:t xml:space="preserve">. </w:t>
      </w:r>
      <w:r w:rsidRPr="009A087B">
        <w:rPr>
          <w:rFonts w:ascii="Times New Roman" w:eastAsia="Calibri" w:hAnsi="Times New Roman" w:cs="Times New Roman"/>
          <w:sz w:val="28"/>
          <w:szCs w:val="28"/>
        </w:rPr>
        <w:t xml:space="preserve">Внешний вид приложения приведен на рисунке </w:t>
      </w:r>
      <w:r w:rsidR="009A087B">
        <w:rPr>
          <w:rFonts w:ascii="Times New Roman" w:eastAsia="Calibri" w:hAnsi="Times New Roman" w:cs="Times New Roman"/>
          <w:sz w:val="28"/>
          <w:szCs w:val="28"/>
        </w:rPr>
        <w:t>1</w:t>
      </w:r>
      <w:r w:rsidRPr="009A087B">
        <w:rPr>
          <w:rFonts w:ascii="Times New Roman" w:eastAsia="Calibri" w:hAnsi="Times New Roman" w:cs="Times New Roman"/>
          <w:sz w:val="28"/>
          <w:szCs w:val="28"/>
        </w:rPr>
        <w:t xml:space="preserve">. Приложение должно быть оснащено программным интерфейсом с </w:t>
      </w:r>
      <w:r w:rsidRPr="00B203B4">
        <w:rPr>
          <w:rFonts w:ascii="Times New Roman" w:eastAsia="Calibri" w:hAnsi="Times New Roman" w:cs="Times New Roman"/>
          <w:sz w:val="28"/>
          <w:szCs w:val="28"/>
        </w:rPr>
        <w:t xml:space="preserve">базой данных </w:t>
      </w:r>
      <w:r w:rsidRPr="00B203B4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без использования коннектора в стеке </w:t>
      </w:r>
      <w:r w:rsidRPr="00B203B4">
        <w:rPr>
          <w:rFonts w:ascii="Times New Roman" w:eastAsia="Calibri" w:hAnsi="Times New Roman" w:cs="Times New Roman"/>
          <w:sz w:val="28"/>
          <w:szCs w:val="28"/>
          <w:lang w:val="en-US"/>
        </w:rPr>
        <w:t>ODBC</w:t>
      </w:r>
      <w:r w:rsidRPr="00B203B4">
        <w:rPr>
          <w:rFonts w:ascii="Times New Roman" w:eastAsia="Calibri" w:hAnsi="Times New Roman" w:cs="Times New Roman"/>
          <w:sz w:val="28"/>
          <w:szCs w:val="28"/>
        </w:rPr>
        <w:t xml:space="preserve">. В качестве поставщика данных использовать </w:t>
      </w:r>
      <w:r w:rsidRPr="00B203B4">
        <w:rPr>
          <w:rFonts w:ascii="Times New Roman" w:eastAsia="Calibri" w:hAnsi="Times New Roman" w:cs="Times New Roman"/>
          <w:sz w:val="28"/>
          <w:szCs w:val="28"/>
          <w:lang w:val="en-US"/>
        </w:rPr>
        <w:t>Microsoft</w:t>
      </w:r>
      <w:r w:rsidRPr="00B203B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203B4">
        <w:rPr>
          <w:rFonts w:ascii="Times New Roman" w:eastAsia="Calibri" w:hAnsi="Times New Roman" w:cs="Times New Roman"/>
          <w:sz w:val="28"/>
          <w:szCs w:val="28"/>
          <w:lang w:val="en-US"/>
        </w:rPr>
        <w:t>Jet</w:t>
      </w:r>
      <w:r w:rsidRPr="00B203B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203B4">
        <w:rPr>
          <w:rFonts w:ascii="Times New Roman" w:eastAsia="Calibri" w:hAnsi="Times New Roman" w:cs="Times New Roman"/>
          <w:sz w:val="28"/>
          <w:szCs w:val="28"/>
          <w:lang w:val="en-US"/>
        </w:rPr>
        <w:t>OLE</w:t>
      </w:r>
      <w:r w:rsidRPr="00B203B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203B4">
        <w:rPr>
          <w:rFonts w:ascii="Times New Roman" w:eastAsia="Calibri" w:hAnsi="Times New Roman" w:cs="Times New Roman"/>
          <w:sz w:val="28"/>
          <w:szCs w:val="28"/>
          <w:lang w:val="en-US"/>
        </w:rPr>
        <w:t>DB</w:t>
      </w:r>
      <w:r w:rsidRPr="00B203B4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B203B4">
        <w:rPr>
          <w:rFonts w:ascii="Times New Roman" w:eastAsia="Calibri" w:hAnsi="Times New Roman" w:cs="Times New Roman"/>
          <w:sz w:val="28"/>
          <w:szCs w:val="28"/>
          <w:lang w:val="en-US"/>
        </w:rPr>
        <w:t>Provider</w:t>
      </w:r>
      <w:r w:rsidRPr="00B203B4">
        <w:rPr>
          <w:rFonts w:ascii="Times New Roman" w:eastAsia="Calibri" w:hAnsi="Times New Roman" w:cs="Times New Roman"/>
          <w:sz w:val="28"/>
          <w:szCs w:val="28"/>
        </w:rPr>
        <w:t xml:space="preserve">. Вывести на форму содержимое таблицы </w:t>
      </w:r>
      <w:r w:rsidRPr="00B203B4">
        <w:rPr>
          <w:rFonts w:ascii="Times New Roman" w:eastAsia="Calibri" w:hAnsi="Times New Roman" w:cs="Times New Roman"/>
          <w:sz w:val="28"/>
          <w:szCs w:val="28"/>
          <w:lang w:val="en-US"/>
        </w:rPr>
        <w:t>country</w:t>
      </w:r>
      <w:r w:rsidRPr="00B203B4">
        <w:rPr>
          <w:rFonts w:ascii="Times New Roman" w:eastAsia="Calibri" w:hAnsi="Times New Roman" w:cs="Times New Roman"/>
          <w:sz w:val="28"/>
          <w:szCs w:val="28"/>
        </w:rPr>
        <w:t xml:space="preserve">. Содержимое таблицы должно быть отфильтровано при помощи фильтра Северная Америка / Южная Америка, реализованного при помощи компонента </w:t>
      </w:r>
      <w:r w:rsidRPr="00B203B4">
        <w:rPr>
          <w:rFonts w:ascii="Times New Roman" w:eastAsia="Calibri" w:hAnsi="Times New Roman" w:cs="Times New Roman"/>
          <w:sz w:val="28"/>
          <w:szCs w:val="28"/>
          <w:lang w:val="en-US"/>
        </w:rPr>
        <w:t>ComboBox</w:t>
      </w:r>
      <w:r w:rsidRPr="00B203B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2FCAC28D" w14:textId="77777777" w:rsidR="007632C6" w:rsidRPr="00B203B4" w:rsidRDefault="007632C6" w:rsidP="007632C6">
      <w:pPr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632C6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Место выполнения:</w:t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удитория № 231.</w:t>
      </w:r>
    </w:p>
    <w:p w14:paraId="10966149" w14:textId="77777777" w:rsidR="007632C6" w:rsidRPr="007632C6" w:rsidRDefault="007632C6" w:rsidP="007632C6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7632C6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ые данные:</w:t>
      </w:r>
    </w:p>
    <w:p w14:paraId="741EDAA0" w14:textId="77777777" w:rsidR="007632C6" w:rsidRPr="00B203B4" w:rsidRDefault="007632C6" w:rsidP="007632C6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203B4">
        <w:rPr>
          <w:rFonts w:ascii="Times New Roman" w:eastAsia="Calibri" w:hAnsi="Times New Roman" w:cs="Times New Roman"/>
          <w:sz w:val="28"/>
          <w:szCs w:val="28"/>
        </w:rPr>
        <w:t xml:space="preserve">Тестовая база данных. Файл БД размещен по следующему пути: </w:t>
      </w:r>
      <w:r w:rsidRPr="00B203B4">
        <w:rPr>
          <w:rFonts w:ascii="Times New Roman" w:eastAsia="Calibri" w:hAnsi="Times New Roman" w:cs="Times New Roman"/>
          <w:sz w:val="28"/>
          <w:szCs w:val="28"/>
          <w:lang w:val="en-US"/>
        </w:rPr>
        <w:t>c</w:t>
      </w:r>
      <w:r w:rsidRPr="00B203B4">
        <w:rPr>
          <w:rFonts w:ascii="Times New Roman" w:eastAsia="Calibri" w:hAnsi="Times New Roman" w:cs="Times New Roman"/>
          <w:sz w:val="28"/>
          <w:szCs w:val="28"/>
        </w:rPr>
        <w:t>:\</w:t>
      </w:r>
      <w:r w:rsidRPr="00B203B4">
        <w:rPr>
          <w:rFonts w:ascii="Times New Roman" w:eastAsia="Calibri" w:hAnsi="Times New Roman" w:cs="Times New Roman"/>
          <w:sz w:val="28"/>
          <w:szCs w:val="28"/>
          <w:lang w:val="en-US"/>
        </w:rPr>
        <w:t>Users</w:t>
      </w:r>
      <w:r w:rsidRPr="00B203B4">
        <w:rPr>
          <w:rFonts w:ascii="Times New Roman" w:eastAsia="Calibri" w:hAnsi="Times New Roman" w:cs="Times New Roman"/>
          <w:sz w:val="28"/>
          <w:szCs w:val="28"/>
        </w:rPr>
        <w:t>\</w:t>
      </w:r>
      <w:r w:rsidRPr="00B203B4">
        <w:rPr>
          <w:rFonts w:ascii="Times New Roman" w:eastAsia="Calibri" w:hAnsi="Times New Roman" w:cs="Times New Roman"/>
          <w:sz w:val="28"/>
          <w:szCs w:val="28"/>
          <w:lang w:val="en-US"/>
        </w:rPr>
        <w:t>Public</w:t>
      </w:r>
      <w:r w:rsidRPr="00B203B4">
        <w:rPr>
          <w:rFonts w:ascii="Times New Roman" w:eastAsia="Calibri" w:hAnsi="Times New Roman" w:cs="Times New Roman"/>
          <w:sz w:val="28"/>
          <w:szCs w:val="28"/>
        </w:rPr>
        <w:t>\</w:t>
      </w:r>
      <w:r w:rsidRPr="00B203B4">
        <w:rPr>
          <w:rFonts w:ascii="Times New Roman" w:eastAsia="Calibri" w:hAnsi="Times New Roman" w:cs="Times New Roman"/>
          <w:sz w:val="28"/>
          <w:szCs w:val="28"/>
          <w:lang w:val="en-US"/>
        </w:rPr>
        <w:t>Documents</w:t>
      </w:r>
      <w:r w:rsidRPr="00B203B4">
        <w:rPr>
          <w:rFonts w:ascii="Times New Roman" w:eastAsia="Calibri" w:hAnsi="Times New Roman" w:cs="Times New Roman"/>
          <w:sz w:val="28"/>
          <w:szCs w:val="28"/>
        </w:rPr>
        <w:t>\</w:t>
      </w:r>
      <w:r w:rsidRPr="00B203B4">
        <w:rPr>
          <w:rFonts w:ascii="Times New Roman" w:eastAsia="Calibri" w:hAnsi="Times New Roman" w:cs="Times New Roman"/>
          <w:sz w:val="28"/>
          <w:szCs w:val="28"/>
          <w:lang w:val="en-US"/>
        </w:rPr>
        <w:t>Embarcadero</w:t>
      </w:r>
      <w:r w:rsidRPr="00B203B4">
        <w:rPr>
          <w:rFonts w:ascii="Times New Roman" w:eastAsia="Calibri" w:hAnsi="Times New Roman" w:cs="Times New Roman"/>
          <w:sz w:val="28"/>
          <w:szCs w:val="28"/>
        </w:rPr>
        <w:t>\</w:t>
      </w:r>
      <w:r w:rsidRPr="00B203B4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B203B4">
        <w:rPr>
          <w:rFonts w:ascii="Times New Roman" w:eastAsia="Calibri" w:hAnsi="Times New Roman" w:cs="Times New Roman"/>
          <w:sz w:val="28"/>
          <w:szCs w:val="28"/>
        </w:rPr>
        <w:t>\ 17.0\</w:t>
      </w:r>
      <w:r w:rsidRPr="00B203B4">
        <w:rPr>
          <w:rFonts w:ascii="Times New Roman" w:eastAsia="Calibri" w:hAnsi="Times New Roman" w:cs="Times New Roman"/>
          <w:sz w:val="28"/>
          <w:szCs w:val="28"/>
          <w:lang w:val="en-US"/>
        </w:rPr>
        <w:t>Samples</w:t>
      </w:r>
      <w:r w:rsidRPr="00B203B4">
        <w:rPr>
          <w:rFonts w:ascii="Times New Roman" w:eastAsia="Calibri" w:hAnsi="Times New Roman" w:cs="Times New Roman"/>
          <w:sz w:val="28"/>
          <w:szCs w:val="28"/>
        </w:rPr>
        <w:t>\</w:t>
      </w:r>
      <w:r w:rsidRPr="00B203B4">
        <w:rPr>
          <w:rFonts w:ascii="Times New Roman" w:eastAsia="Calibri" w:hAnsi="Times New Roman" w:cs="Times New Roman"/>
          <w:sz w:val="28"/>
          <w:szCs w:val="28"/>
          <w:lang w:val="en-US"/>
        </w:rPr>
        <w:t>Data</w:t>
      </w:r>
      <w:r w:rsidRPr="00B203B4">
        <w:rPr>
          <w:rFonts w:ascii="Times New Roman" w:eastAsia="Calibri" w:hAnsi="Times New Roman" w:cs="Times New Roman"/>
          <w:sz w:val="28"/>
          <w:szCs w:val="28"/>
        </w:rPr>
        <w:t>\</w:t>
      </w:r>
      <w:r w:rsidRPr="00B203B4">
        <w:rPr>
          <w:rFonts w:ascii="Times New Roman" w:eastAsia="Calibri" w:hAnsi="Times New Roman" w:cs="Times New Roman"/>
          <w:sz w:val="28"/>
          <w:szCs w:val="28"/>
          <w:lang w:val="en-US"/>
        </w:rPr>
        <w:t>dbdemos</w:t>
      </w:r>
      <w:r w:rsidRPr="00B203B4">
        <w:rPr>
          <w:rFonts w:ascii="Times New Roman" w:eastAsia="Calibri" w:hAnsi="Times New Roman" w:cs="Times New Roman"/>
          <w:sz w:val="28"/>
          <w:szCs w:val="28"/>
        </w:rPr>
        <w:t>.</w:t>
      </w:r>
      <w:r w:rsidRPr="00B203B4">
        <w:rPr>
          <w:rFonts w:ascii="Times New Roman" w:eastAsia="Calibri" w:hAnsi="Times New Roman" w:cs="Times New Roman"/>
          <w:sz w:val="28"/>
          <w:szCs w:val="28"/>
          <w:lang w:val="en-US"/>
        </w:rPr>
        <w:t>mdb</w:t>
      </w:r>
      <w:r w:rsidRPr="00B203B4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0A0F4F76" w14:textId="77777777" w:rsidR="007632C6" w:rsidRPr="00C63AE2" w:rsidRDefault="007632C6" w:rsidP="007632C6">
      <w:pPr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08681738" w14:textId="77777777" w:rsidR="007632C6" w:rsidRPr="00AC1930" w:rsidRDefault="007632C6" w:rsidP="007632C6">
      <w:pPr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AC1930">
        <w:rPr>
          <w:rFonts w:ascii="Times New Roman" w:eastAsia="Calibri" w:hAnsi="Times New Roman" w:cs="Times New Roman"/>
          <w:noProof/>
          <w:sz w:val="28"/>
          <w:lang w:eastAsia="ru-RU"/>
        </w:rPr>
        <w:drawing>
          <wp:inline distT="0" distB="0" distL="0" distR="0" wp14:anchorId="5FBB9ED0" wp14:editId="64BDE3B9">
            <wp:extent cx="3894759" cy="1939158"/>
            <wp:effectExtent l="0" t="0" r="0" b="4445"/>
            <wp:docPr id="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0264" cy="19717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4F7F69" w14:textId="77777777" w:rsidR="007632C6" w:rsidRPr="00AC1930" w:rsidRDefault="007632C6" w:rsidP="007632C6">
      <w:pPr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30D79E3C" w14:textId="36CD0C3A" w:rsidR="007632C6" w:rsidRPr="00AC1930" w:rsidRDefault="007632C6" w:rsidP="007632C6">
      <w:pPr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AC1930">
        <w:rPr>
          <w:rFonts w:ascii="Times New Roman" w:eastAsia="Calibri" w:hAnsi="Times New Roman" w:cs="Times New Roman"/>
          <w:sz w:val="24"/>
          <w:szCs w:val="24"/>
        </w:rPr>
        <w:t xml:space="preserve">Рис. </w:t>
      </w:r>
      <w:r w:rsidR="00A06421" w:rsidRPr="00DB7152">
        <w:rPr>
          <w:rFonts w:ascii="Times New Roman" w:eastAsia="Calibri" w:hAnsi="Times New Roman" w:cs="Times New Roman"/>
          <w:sz w:val="24"/>
          <w:szCs w:val="24"/>
        </w:rPr>
        <w:t>1</w:t>
      </w:r>
      <w:r w:rsidRPr="00AC1930">
        <w:rPr>
          <w:rFonts w:ascii="Times New Roman" w:eastAsia="Calibri" w:hAnsi="Times New Roman" w:cs="Times New Roman"/>
          <w:sz w:val="24"/>
          <w:szCs w:val="24"/>
        </w:rPr>
        <w:t xml:space="preserve"> – Внешний вид приложения</w:t>
      </w:r>
    </w:p>
    <w:p w14:paraId="5ADE3B63" w14:textId="77777777" w:rsidR="007632C6" w:rsidRPr="00AC1930" w:rsidRDefault="007632C6" w:rsidP="007632C6">
      <w:pPr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1A992BC5" w14:textId="0AD39D04" w:rsidR="007632C6" w:rsidRPr="00B203B4" w:rsidRDefault="007632C6" w:rsidP="007632C6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Arial Unicode MS"/>
          <w:b/>
          <w:sz w:val="28"/>
          <w:szCs w:val="28"/>
          <w:lang w:eastAsia="ru-RU"/>
        </w:rPr>
      </w:pPr>
      <w:r w:rsidRPr="007632C6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Результат:</w:t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компилированное приложение, выполняющее подключение </w:t>
      </w:r>
      <w:r w:rsidR="008C19EC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t>к базе данных, обеспечивающее выборку из таблицы в зависимости</w:t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 xml:space="preserve"> от значения, выбранного в компоненте </w:t>
      </w:r>
      <w:r w:rsidRPr="00B203B4">
        <w:rPr>
          <w:rFonts w:ascii="Times New Roman" w:eastAsia="Calibri" w:hAnsi="Times New Roman" w:cs="Times New Roman"/>
          <w:sz w:val="28"/>
          <w:szCs w:val="28"/>
          <w:lang w:val="en-US"/>
        </w:rPr>
        <w:t>ComboBox</w:t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0130E023" w14:textId="77777777" w:rsidR="007632C6" w:rsidRPr="007632C6" w:rsidRDefault="007632C6" w:rsidP="007632C6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u w:val="single"/>
          <w:lang w:eastAsia="ru-RU"/>
        </w:rPr>
      </w:pPr>
      <w:r w:rsidRPr="007632C6">
        <w:rPr>
          <w:rFonts w:ascii="Times New Roman" w:eastAsia="Arial Unicode MS" w:hAnsi="Times New Roman" w:cs="Arial Unicode MS"/>
          <w:sz w:val="28"/>
          <w:szCs w:val="28"/>
          <w:u w:val="single"/>
          <w:lang w:eastAsia="ru-RU"/>
        </w:rPr>
        <w:t>Критерии оценки:</w:t>
      </w:r>
    </w:p>
    <w:p w14:paraId="4B1361B3" w14:textId="77777777" w:rsidR="007632C6" w:rsidRDefault="007632C6" w:rsidP="007632C6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lang w:eastAsia="ru-RU"/>
        </w:rPr>
      </w:pPr>
      <w:r w:rsidRPr="00B203B4">
        <w:rPr>
          <w:rFonts w:ascii="Times New Roman" w:eastAsia="Arial Unicode MS" w:hAnsi="Times New Roman" w:cs="Arial Unicode MS"/>
          <w:sz w:val="28"/>
          <w:szCs w:val="28"/>
          <w:lang w:eastAsia="ru-RU"/>
        </w:rPr>
        <w:t>При выставлении оценки</w:t>
      </w:r>
      <w:r w:rsidRPr="00AC1930">
        <w:rPr>
          <w:rFonts w:ascii="Times New Roman" w:eastAsia="Arial Unicode MS" w:hAnsi="Times New Roman" w:cs="Arial Unicode MS"/>
          <w:sz w:val="28"/>
          <w:szCs w:val="28"/>
          <w:lang w:eastAsia="ru-RU"/>
        </w:rPr>
        <w:t xml:space="preserve"> за выполнение практического задания учитывается время, затраченное на его выполнение:</w:t>
      </w:r>
    </w:p>
    <w:p w14:paraId="7C686F35" w14:textId="77777777" w:rsidR="008C19EC" w:rsidRPr="008C19EC" w:rsidRDefault="008C19EC" w:rsidP="007632C6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Arial Unicode MS"/>
          <w:sz w:val="20"/>
          <w:szCs w:val="20"/>
          <w:lang w:eastAsia="ru-RU"/>
        </w:rPr>
      </w:pPr>
    </w:p>
    <w:tbl>
      <w:tblPr>
        <w:tblStyle w:val="710"/>
        <w:tblW w:w="9634" w:type="dxa"/>
        <w:jc w:val="center"/>
        <w:tblInd w:w="0" w:type="dxa"/>
        <w:tblLook w:val="04A0" w:firstRow="1" w:lastRow="0" w:firstColumn="1" w:lastColumn="0" w:noHBand="0" w:noVBand="1"/>
      </w:tblPr>
      <w:tblGrid>
        <w:gridCol w:w="4825"/>
        <w:gridCol w:w="1559"/>
        <w:gridCol w:w="1843"/>
        <w:gridCol w:w="1407"/>
      </w:tblGrid>
      <w:tr w:rsidR="007632C6" w:rsidRPr="00AC1930" w14:paraId="60351106" w14:textId="77777777" w:rsidTr="00DD0E16">
        <w:trPr>
          <w:trHeight w:val="373"/>
          <w:jc w:val="center"/>
        </w:trPr>
        <w:tc>
          <w:tcPr>
            <w:tcW w:w="4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197F8B4" w14:textId="77777777" w:rsidR="007632C6" w:rsidRPr="00DD0E16" w:rsidRDefault="007632C6" w:rsidP="00DD0E16">
            <w:pPr>
              <w:tabs>
                <w:tab w:val="left" w:pos="993"/>
              </w:tabs>
              <w:jc w:val="center"/>
              <w:rPr>
                <w:rFonts w:ascii="Times New Roman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eastAsia="Calibri" w:hAnsi="Times New Roman"/>
                <w:spacing w:val="-2"/>
                <w:sz w:val="24"/>
                <w:szCs w:val="24"/>
                <w:lang w:eastAsia="ru-RU"/>
              </w:rPr>
              <w:t>Время выполнения задания, мин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E2CED2D" w14:textId="77777777" w:rsidR="007632C6" w:rsidRPr="00DD0E16" w:rsidRDefault="007632C6" w:rsidP="00DD0E16">
            <w:pPr>
              <w:tabs>
                <w:tab w:val="left" w:pos="993"/>
              </w:tabs>
              <w:jc w:val="center"/>
              <w:rPr>
                <w:rFonts w:ascii="Times New Roman" w:eastAsia="Calibri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eastAsia="Calibri" w:hAnsi="Times New Roman"/>
                <w:spacing w:val="-2"/>
                <w:sz w:val="24"/>
                <w:szCs w:val="24"/>
                <w:lang w:eastAsia="ru-RU"/>
              </w:rPr>
              <w:t>20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C93C4BF" w14:textId="77777777" w:rsidR="007632C6" w:rsidRPr="00DD0E16" w:rsidRDefault="007632C6" w:rsidP="00DD0E16">
            <w:pPr>
              <w:tabs>
                <w:tab w:val="left" w:pos="993"/>
              </w:tabs>
              <w:jc w:val="center"/>
              <w:rPr>
                <w:rFonts w:ascii="Times New Roman" w:eastAsia="Calibri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eastAsia="Calibri" w:hAnsi="Times New Roman"/>
                <w:spacing w:val="-2"/>
                <w:sz w:val="24"/>
                <w:szCs w:val="24"/>
                <w:lang w:eastAsia="ru-RU"/>
              </w:rPr>
              <w:t>25</w:t>
            </w:r>
          </w:p>
        </w:tc>
        <w:tc>
          <w:tcPr>
            <w:tcW w:w="14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BEF8E5A" w14:textId="77777777" w:rsidR="007632C6" w:rsidRPr="00DD0E16" w:rsidRDefault="007632C6" w:rsidP="00DD0E16">
            <w:pPr>
              <w:tabs>
                <w:tab w:val="left" w:pos="993"/>
              </w:tabs>
              <w:jc w:val="center"/>
              <w:rPr>
                <w:rFonts w:ascii="Times New Roman" w:eastAsia="Calibri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eastAsia="Calibri" w:hAnsi="Times New Roman"/>
                <w:spacing w:val="-2"/>
                <w:sz w:val="24"/>
                <w:szCs w:val="24"/>
                <w:lang w:eastAsia="ru-RU"/>
              </w:rPr>
              <w:t>30</w:t>
            </w:r>
          </w:p>
        </w:tc>
      </w:tr>
      <w:tr w:rsidR="007632C6" w:rsidRPr="00AC1930" w14:paraId="7E8555CA" w14:textId="77777777" w:rsidTr="00DD0E16">
        <w:trPr>
          <w:trHeight w:val="407"/>
          <w:jc w:val="center"/>
        </w:trPr>
        <w:tc>
          <w:tcPr>
            <w:tcW w:w="4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EDAF69B" w14:textId="77777777" w:rsidR="007632C6" w:rsidRPr="00DD0E16" w:rsidRDefault="007632C6" w:rsidP="00DD0E16">
            <w:pPr>
              <w:tabs>
                <w:tab w:val="left" w:pos="993"/>
              </w:tabs>
              <w:jc w:val="center"/>
              <w:rPr>
                <w:rFonts w:ascii="Times New Roman" w:eastAsia="Calibri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eastAsia="Calibri" w:hAnsi="Times New Roman"/>
                <w:spacing w:val="-2"/>
                <w:sz w:val="24"/>
                <w:szCs w:val="24"/>
                <w:lang w:eastAsia="ru-RU"/>
              </w:rPr>
              <w:t>Оценка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13399EF" w14:textId="77777777" w:rsidR="007632C6" w:rsidRPr="00DD0E16" w:rsidRDefault="007632C6" w:rsidP="00DD0E16">
            <w:pPr>
              <w:tabs>
                <w:tab w:val="left" w:pos="993"/>
              </w:tabs>
              <w:jc w:val="center"/>
              <w:rPr>
                <w:rFonts w:ascii="Times New Roman" w:eastAsia="Calibri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eastAsia="Calibri" w:hAnsi="Times New Roman"/>
                <w:spacing w:val="-2"/>
                <w:sz w:val="24"/>
                <w:szCs w:val="24"/>
                <w:lang w:eastAsia="ru-RU"/>
              </w:rPr>
              <w:t>отлично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3A548F5" w14:textId="77777777" w:rsidR="007632C6" w:rsidRPr="00DD0E16" w:rsidRDefault="007632C6" w:rsidP="00DD0E16">
            <w:pPr>
              <w:tabs>
                <w:tab w:val="left" w:pos="993"/>
              </w:tabs>
              <w:jc w:val="center"/>
              <w:rPr>
                <w:rFonts w:ascii="Times New Roman" w:eastAsia="Calibri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eastAsia="Calibri" w:hAnsi="Times New Roman"/>
                <w:spacing w:val="-2"/>
                <w:sz w:val="24"/>
                <w:szCs w:val="24"/>
                <w:lang w:eastAsia="ru-RU"/>
              </w:rPr>
              <w:t>хорошо</w:t>
            </w:r>
          </w:p>
        </w:tc>
        <w:tc>
          <w:tcPr>
            <w:tcW w:w="14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6EC9E65" w14:textId="77777777" w:rsidR="007632C6" w:rsidRPr="00DD0E16" w:rsidRDefault="007632C6" w:rsidP="00DD0E16">
            <w:pPr>
              <w:tabs>
                <w:tab w:val="left" w:pos="993"/>
              </w:tabs>
              <w:jc w:val="center"/>
              <w:rPr>
                <w:rFonts w:ascii="Times New Roman" w:eastAsia="Calibri" w:hAnsi="Times New Roman"/>
                <w:spacing w:val="-2"/>
                <w:sz w:val="24"/>
                <w:szCs w:val="24"/>
                <w:lang w:eastAsia="ru-RU"/>
              </w:rPr>
            </w:pPr>
            <w:r w:rsidRPr="00DD0E16">
              <w:rPr>
                <w:rFonts w:ascii="Times New Roman" w:eastAsia="Calibri" w:hAnsi="Times New Roman"/>
                <w:spacing w:val="-2"/>
                <w:sz w:val="24"/>
                <w:szCs w:val="24"/>
                <w:lang w:eastAsia="ru-RU"/>
              </w:rPr>
              <w:t>удовл.</w:t>
            </w:r>
          </w:p>
        </w:tc>
      </w:tr>
    </w:tbl>
    <w:p w14:paraId="5C392310" w14:textId="77777777" w:rsidR="007632C6" w:rsidRPr="008C19EC" w:rsidRDefault="007632C6" w:rsidP="007632C6">
      <w:pPr>
        <w:widowControl w:val="0"/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pacing w:val="-2"/>
          <w:sz w:val="20"/>
          <w:szCs w:val="20"/>
          <w:lang w:eastAsia="ru-RU"/>
        </w:rPr>
      </w:pPr>
    </w:p>
    <w:p w14:paraId="1703003F" w14:textId="3F37F087" w:rsidR="007632C6" w:rsidRPr="00AC1930" w:rsidRDefault="007632C6" w:rsidP="007632C6">
      <w:pPr>
        <w:widowControl w:val="0"/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 w:rsidRPr="00AC1930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AC1930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AC1930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 выставляется, если обучающийся </w:t>
      </w:r>
      <w:r w:rsidR="008C19EC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br/>
      </w:r>
      <w:r w:rsidRPr="00AC1930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не выполнил условия на оценку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AC1930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AC1930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.</w:t>
      </w:r>
    </w:p>
    <w:p w14:paraId="692D25C9" w14:textId="77777777" w:rsidR="007632C6" w:rsidRPr="00AC1930" w:rsidRDefault="007632C6" w:rsidP="007632C6">
      <w:pPr>
        <w:widowControl w:val="0"/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 w:rsidRPr="00AC1930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Ошибки, снижающие оценку на один балл:</w:t>
      </w:r>
    </w:p>
    <w:p w14:paraId="040F7301" w14:textId="7F344304" w:rsidR="007632C6" w:rsidRPr="00AC1930" w:rsidRDefault="007632C6" w:rsidP="007632C6">
      <w:pPr>
        <w:widowControl w:val="0"/>
        <w:numPr>
          <w:ilvl w:val="0"/>
          <w:numId w:val="14"/>
        </w:numPr>
        <w:tabs>
          <w:tab w:val="left" w:pos="1134"/>
        </w:tabs>
        <w:ind w:left="0" w:firstLine="709"/>
        <w:contextualSpacing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 w:rsidRPr="00AC1930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элементы графического интерфейса пользователя не полностью соответствуют изображению, приведенному на рис. </w:t>
      </w:r>
      <w:r w:rsidR="00A06421" w:rsidRPr="00A06421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1</w:t>
      </w:r>
      <w:r w:rsidRPr="00AC1930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.</w:t>
      </w:r>
    </w:p>
    <w:p w14:paraId="2A3A23B3" w14:textId="77777777" w:rsidR="007632C6" w:rsidRPr="00AC1930" w:rsidRDefault="007632C6" w:rsidP="007632C6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</w:p>
    <w:p w14:paraId="759A12F7" w14:textId="26347251" w:rsidR="007632C6" w:rsidRDefault="007632C6" w:rsidP="007632C6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ктическое задание № 20</w:t>
      </w:r>
    </w:p>
    <w:p w14:paraId="32D67582" w14:textId="77777777" w:rsidR="007632C6" w:rsidRDefault="007632C6" w:rsidP="007632C6">
      <w:pPr>
        <w:tabs>
          <w:tab w:val="num" w:pos="1070"/>
        </w:tabs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866C5BB" w14:textId="77777777" w:rsidR="007632C6" w:rsidRPr="00B203B4" w:rsidRDefault="007632C6" w:rsidP="003121AF">
      <w:pPr>
        <w:spacing w:line="247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27436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Задача:</w:t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справить ошибки исходного кода </w:t>
      </w:r>
      <w:r w:rsidRPr="00B203B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eb</w:t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t>-портала полномочного представителя Президента РФ в федеральном округе.</w:t>
      </w:r>
    </w:p>
    <w:p w14:paraId="49BC780A" w14:textId="77777777" w:rsidR="007632C6" w:rsidRPr="00B203B4" w:rsidRDefault="007632C6" w:rsidP="003121AF">
      <w:pPr>
        <w:spacing w:line="247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D27436">
        <w:rPr>
          <w:rFonts w:ascii="Times New Roman" w:hAnsi="Times New Roman" w:cs="Times New Roman"/>
          <w:sz w:val="28"/>
          <w:szCs w:val="28"/>
          <w:u w:val="single"/>
          <w:lang w:eastAsia="ru-RU"/>
        </w:rPr>
        <w:t>М</w:t>
      </w:r>
      <w:r w:rsidRPr="00D27436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есто </w:t>
      </w:r>
      <w:r w:rsidRPr="00D27436">
        <w:rPr>
          <w:rFonts w:ascii="Times New Roman" w:hAnsi="Times New Roman" w:cs="Times New Roman"/>
          <w:sz w:val="28"/>
          <w:szCs w:val="28"/>
          <w:u w:val="single"/>
          <w:lang w:eastAsia="ru-RU"/>
        </w:rPr>
        <w:t>выполнения:</w:t>
      </w:r>
      <w:r w:rsidRPr="00B203B4">
        <w:rPr>
          <w:rFonts w:ascii="Times New Roman" w:hAnsi="Times New Roman" w:cs="Times New Roman"/>
          <w:sz w:val="28"/>
          <w:szCs w:val="28"/>
          <w:lang w:eastAsia="ru-RU"/>
        </w:rPr>
        <w:t xml:space="preserve"> аудитория</w:t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№ 231.</w:t>
      </w:r>
    </w:p>
    <w:p w14:paraId="5E56010E" w14:textId="77777777" w:rsidR="007632C6" w:rsidRPr="00B203B4" w:rsidRDefault="007632C6" w:rsidP="003121AF">
      <w:pPr>
        <w:spacing w:line="247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D27436">
        <w:rPr>
          <w:rFonts w:ascii="Times New Roman" w:hAnsi="Times New Roman" w:cs="Times New Roman"/>
          <w:sz w:val="28"/>
          <w:szCs w:val="28"/>
          <w:u w:val="single"/>
          <w:lang w:eastAsia="ru-RU"/>
        </w:rPr>
        <w:t>Исходное состояние:</w:t>
      </w:r>
      <w:r w:rsidRPr="00B203B4">
        <w:rPr>
          <w:rFonts w:ascii="Times New Roman" w:hAnsi="Times New Roman" w:cs="Times New Roman"/>
          <w:sz w:val="28"/>
          <w:szCs w:val="28"/>
          <w:lang w:eastAsia="ru-RU"/>
        </w:rPr>
        <w:t xml:space="preserve"> ПЭВМ включена, </w:t>
      </w:r>
      <w:r w:rsidRPr="00B203B4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перационная система загружена, установлены </w:t>
      </w:r>
      <w:r w:rsidRPr="00B203B4">
        <w:rPr>
          <w:rFonts w:ascii="Times New Roman" w:eastAsia="Arial Unicode MS" w:hAnsi="Times New Roman" w:cs="Times New Roman"/>
          <w:sz w:val="28"/>
          <w:szCs w:val="28"/>
          <w:lang w:val="en-US" w:eastAsia="ru-RU"/>
        </w:rPr>
        <w:t>w</w:t>
      </w:r>
      <w:r w:rsidRPr="00B203B4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eb</w:t>
      </w:r>
      <w:r w:rsidRPr="00B203B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-сервер </w:t>
      </w:r>
      <w:r w:rsidRPr="00B203B4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Apache</w:t>
      </w:r>
      <w:r w:rsidRPr="00B203B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, редакторы кода </w:t>
      </w:r>
      <w:r w:rsidRPr="00B203B4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Visual</w:t>
      </w:r>
      <w:r w:rsidRPr="00B203B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</w:t>
      </w:r>
      <w:r w:rsidRPr="00B203B4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Studio</w:t>
      </w:r>
      <w:r w:rsidRPr="00B203B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 (</w:t>
      </w:r>
      <w:r w:rsidRPr="00B203B4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Notepad</w:t>
      </w:r>
      <w:r w:rsidRPr="00B203B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++), </w:t>
      </w:r>
      <w:r w:rsidRPr="00B203B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lastRenderedPageBreak/>
        <w:t xml:space="preserve">браузер, имеется доступ к домашнему каталогу </w:t>
      </w:r>
      <w:r w:rsidRPr="00B203B4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web</w:t>
      </w:r>
      <w:r w:rsidRPr="00B203B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-сервера, содержащего массив гипертекстовых страниц </w:t>
      </w:r>
      <w:r w:rsidRPr="00B203B4">
        <w:rPr>
          <w:rFonts w:ascii="Times New Roman" w:eastAsia="Times New Roman" w:hAnsi="Times New Roman" w:cs="Times New Roman"/>
          <w:bCs/>
          <w:sz w:val="28"/>
          <w:szCs w:val="28"/>
          <w:lang w:val="en-US" w:eastAsia="ru-RU"/>
        </w:rPr>
        <w:t>web</w:t>
      </w:r>
      <w:r w:rsidRPr="00B203B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-портала.</w:t>
      </w:r>
    </w:p>
    <w:p w14:paraId="247365BB" w14:textId="093549E9" w:rsidR="007632C6" w:rsidRPr="00B203B4" w:rsidRDefault="007632C6" w:rsidP="003121AF">
      <w:pPr>
        <w:spacing w:line="247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27436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ые данные:</w:t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ункционирующий </w:t>
      </w:r>
      <w:r w:rsidRPr="00B203B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eb</w:t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t>-портал полномочного представителя Президента РФ в федеральном округе с 5 (пятью) типами ошибок верстки (некорректное определение гипертекстовых связей, отсутствуют пункты меню, ошибки масштабирования элементов, ошибки в </w:t>
      </w:r>
      <w:r w:rsidRPr="00B203B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ava</w:t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t>-скриптах, некорректная взаимосвязанная работа статических страниц и </w:t>
      </w:r>
      <w:r w:rsidRPr="00B203B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hp</w:t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сценариев), а также эталонное представление </w:t>
      </w:r>
      <w:r w:rsidRPr="00B203B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eb</w:t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t>-портала в форме графического документа.</w:t>
      </w:r>
    </w:p>
    <w:p w14:paraId="7A128322" w14:textId="77777777" w:rsidR="007632C6" w:rsidRPr="00B203B4" w:rsidRDefault="007632C6" w:rsidP="003121AF">
      <w:pPr>
        <w:spacing w:line="247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27436">
        <w:rPr>
          <w:rFonts w:ascii="Times New Roman" w:hAnsi="Times New Roman" w:cs="Times New Roman"/>
          <w:sz w:val="28"/>
          <w:szCs w:val="28"/>
          <w:u w:val="single"/>
        </w:rPr>
        <w:t>Результат:</w:t>
      </w:r>
      <w:r w:rsidRPr="00B203B4">
        <w:rPr>
          <w:rFonts w:ascii="Times New Roman" w:hAnsi="Times New Roman" w:cs="Times New Roman"/>
          <w:sz w:val="28"/>
          <w:szCs w:val="28"/>
        </w:rPr>
        <w:t xml:space="preserve"> web-портал </w:t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номочного представителя Президента РФ в федеральном округе</w:t>
      </w:r>
      <w:r w:rsidRPr="00B203B4">
        <w:rPr>
          <w:rFonts w:ascii="Times New Roman" w:hAnsi="Times New Roman" w:cs="Times New Roman"/>
          <w:sz w:val="28"/>
          <w:szCs w:val="28"/>
        </w:rPr>
        <w:t xml:space="preserve"> с исправленными ошибками отображения элементов.</w:t>
      </w:r>
    </w:p>
    <w:p w14:paraId="333DA524" w14:textId="77777777" w:rsidR="007632C6" w:rsidRPr="00D27436" w:rsidRDefault="007632C6" w:rsidP="003121AF">
      <w:pPr>
        <w:tabs>
          <w:tab w:val="left" w:pos="1134"/>
        </w:tabs>
        <w:spacing w:line="247" w:lineRule="auto"/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u w:val="single"/>
          <w:lang w:eastAsia="ru-RU"/>
        </w:rPr>
      </w:pPr>
      <w:r w:rsidRPr="00D27436">
        <w:rPr>
          <w:rFonts w:ascii="Times New Roman" w:eastAsia="Arial Unicode MS" w:hAnsi="Times New Roman" w:cs="Arial Unicode MS"/>
          <w:sz w:val="28"/>
          <w:szCs w:val="28"/>
          <w:u w:val="single"/>
          <w:lang w:eastAsia="ru-RU"/>
        </w:rPr>
        <w:t>Критерии оценки:</w:t>
      </w:r>
    </w:p>
    <w:p w14:paraId="5EF51E3C" w14:textId="537C9F26" w:rsidR="007632C6" w:rsidRPr="00B203B4" w:rsidRDefault="007632C6" w:rsidP="003121AF">
      <w:pPr>
        <w:tabs>
          <w:tab w:val="left" w:pos="1134"/>
        </w:tabs>
        <w:spacing w:line="247" w:lineRule="auto"/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lang w:eastAsia="ru-RU"/>
        </w:rPr>
      </w:pPr>
      <w:r w:rsidRPr="00B203B4">
        <w:rPr>
          <w:rFonts w:ascii="Times New Roman" w:eastAsia="Arial Unicode MS" w:hAnsi="Times New Roman" w:cs="Arial Unicode MS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Arial Unicode MS" w:hAnsi="Times New Roman" w:cs="Arial Unicode MS"/>
          <w:sz w:val="28"/>
          <w:szCs w:val="28"/>
          <w:lang w:eastAsia="ru-RU"/>
        </w:rPr>
        <w:t>"</w:t>
      </w:r>
      <w:r w:rsidRPr="00B203B4">
        <w:rPr>
          <w:rFonts w:ascii="Times New Roman" w:eastAsia="Arial Unicode MS" w:hAnsi="Times New Roman" w:cs="Arial Unicode MS"/>
          <w:sz w:val="28"/>
          <w:szCs w:val="28"/>
          <w:lang w:eastAsia="ru-RU"/>
        </w:rPr>
        <w:t>отлично</w:t>
      </w:r>
      <w:r w:rsidR="002C1D64">
        <w:rPr>
          <w:rFonts w:ascii="Times New Roman" w:eastAsia="Arial Unicode MS" w:hAnsi="Times New Roman" w:cs="Arial Unicode MS"/>
          <w:sz w:val="28"/>
          <w:szCs w:val="28"/>
          <w:lang w:eastAsia="ru-RU"/>
        </w:rPr>
        <w:t>"</w:t>
      </w:r>
      <w:r w:rsidRPr="00B203B4">
        <w:rPr>
          <w:rFonts w:ascii="Times New Roman" w:eastAsia="Arial Unicode MS" w:hAnsi="Times New Roman" w:cs="Arial Unicode MS"/>
          <w:sz w:val="28"/>
          <w:szCs w:val="28"/>
          <w:lang w:eastAsia="ru-RU"/>
        </w:rPr>
        <w:t xml:space="preserve"> выставляется, если в отведенное время обучающийся исправил все ошибки.</w:t>
      </w:r>
    </w:p>
    <w:p w14:paraId="7C95BA8F" w14:textId="47541B88" w:rsidR="007632C6" w:rsidRPr="00B203B4" w:rsidRDefault="007632C6" w:rsidP="003121AF">
      <w:pPr>
        <w:tabs>
          <w:tab w:val="left" w:pos="1134"/>
        </w:tabs>
        <w:spacing w:line="247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B203B4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 w:rsidRPr="00B203B4">
        <w:rPr>
          <w:rFonts w:ascii="Times New Roman" w:eastAsia="Arial Unicode MS" w:hAnsi="Times New Roman" w:cs="Times New Roman"/>
          <w:sz w:val="28"/>
          <w:szCs w:val="28"/>
          <w:lang w:eastAsia="ru-RU"/>
        </w:rPr>
        <w:t>хорошо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 w:rsidRPr="00B203B4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выставляется, если в отведенное время обучающийся </w:t>
      </w:r>
      <w:r w:rsidR="008C19EC">
        <w:rPr>
          <w:rFonts w:ascii="Times New Roman" w:eastAsia="Arial Unicode MS" w:hAnsi="Times New Roman" w:cs="Times New Roman"/>
          <w:sz w:val="28"/>
          <w:szCs w:val="28"/>
          <w:lang w:eastAsia="ru-RU"/>
        </w:rPr>
        <w:br/>
      </w:r>
      <w:r w:rsidRPr="00B203B4">
        <w:rPr>
          <w:rFonts w:ascii="Times New Roman" w:eastAsia="Arial Unicode MS" w:hAnsi="Times New Roman" w:cs="Times New Roman"/>
          <w:sz w:val="28"/>
          <w:szCs w:val="28"/>
          <w:lang w:eastAsia="ru-RU"/>
        </w:rPr>
        <w:t>не исправил одну или две ошибки.</w:t>
      </w:r>
    </w:p>
    <w:p w14:paraId="17230D31" w14:textId="693D5FB6" w:rsidR="007632C6" w:rsidRPr="00B203B4" w:rsidRDefault="007632C6" w:rsidP="003121AF">
      <w:pPr>
        <w:tabs>
          <w:tab w:val="left" w:pos="1134"/>
        </w:tabs>
        <w:spacing w:line="247" w:lineRule="auto"/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B203B4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 w:rsidRPr="00B203B4">
        <w:rPr>
          <w:rFonts w:ascii="Times New Roman" w:eastAsia="Arial Unicode MS" w:hAnsi="Times New Roman" w:cs="Times New Roman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 w:rsidRPr="00B203B4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выставляется, если в отведенное время обучающийся не исправил три или четыре ошибки.</w:t>
      </w:r>
    </w:p>
    <w:p w14:paraId="36BDD36A" w14:textId="55AFB8CE" w:rsidR="007632C6" w:rsidRPr="00B203B4" w:rsidRDefault="007632C6" w:rsidP="003121AF">
      <w:pPr>
        <w:widowControl w:val="0"/>
        <w:tabs>
          <w:tab w:val="left" w:pos="1134"/>
        </w:tabs>
        <w:spacing w:line="247" w:lineRule="auto"/>
        <w:ind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 w:rsidRPr="00B203B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B203B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B203B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 выставляется, если обучающийся </w:t>
      </w:r>
      <w:r w:rsidR="008C19EC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br/>
      </w:r>
      <w:r w:rsidRPr="00B203B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не выполнил условия на оценку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B203B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B203B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.</w:t>
      </w:r>
    </w:p>
    <w:p w14:paraId="2B644F58" w14:textId="77777777" w:rsidR="007632C6" w:rsidRDefault="007632C6" w:rsidP="007632C6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244A189" w14:textId="2A28E0E3" w:rsidR="007632C6" w:rsidRDefault="007632C6" w:rsidP="007632C6">
      <w:pPr>
        <w:tabs>
          <w:tab w:val="left" w:pos="3828"/>
        </w:tabs>
        <w:jc w:val="center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актическое задание № 21</w:t>
      </w:r>
    </w:p>
    <w:p w14:paraId="5DF5D1F2" w14:textId="77777777" w:rsidR="007632C6" w:rsidRDefault="007632C6" w:rsidP="007632C6">
      <w:pPr>
        <w:tabs>
          <w:tab w:val="num" w:pos="1070"/>
        </w:tabs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A840E33" w14:textId="77777777" w:rsidR="007632C6" w:rsidRPr="00B203B4" w:rsidRDefault="007632C6" w:rsidP="007632C6">
      <w:pPr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7632C6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Задача:</w:t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формулировать предложения об электоральных предпочтениях региона на основе результатов визуализации данных средствами </w:t>
      </w:r>
      <w:r w:rsidRPr="00B203B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pache</w:t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B203B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park</w:t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772199D5" w14:textId="77777777" w:rsidR="007632C6" w:rsidRPr="00B203B4" w:rsidRDefault="007632C6" w:rsidP="007632C6">
      <w:pPr>
        <w:ind w:firstLine="709"/>
        <w:jc w:val="both"/>
        <w:rPr>
          <w:rFonts w:ascii="Times New Roman" w:hAnsi="Times New Roman" w:cs="Times New Roman"/>
          <w:b/>
          <w:sz w:val="28"/>
          <w:szCs w:val="28"/>
          <w:lang w:eastAsia="ru-RU"/>
        </w:rPr>
      </w:pPr>
      <w:r w:rsidRPr="007632C6">
        <w:rPr>
          <w:rFonts w:ascii="Times New Roman" w:hAnsi="Times New Roman" w:cs="Times New Roman"/>
          <w:sz w:val="28"/>
          <w:szCs w:val="28"/>
          <w:u w:val="single"/>
          <w:lang w:eastAsia="ru-RU"/>
        </w:rPr>
        <w:t>М</w:t>
      </w:r>
      <w:r w:rsidRPr="007632C6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есто </w:t>
      </w:r>
      <w:r w:rsidRPr="007632C6">
        <w:rPr>
          <w:rFonts w:ascii="Times New Roman" w:hAnsi="Times New Roman" w:cs="Times New Roman"/>
          <w:sz w:val="28"/>
          <w:szCs w:val="28"/>
          <w:u w:val="single"/>
          <w:lang w:eastAsia="ru-RU"/>
        </w:rPr>
        <w:t>выполнения:</w:t>
      </w:r>
      <w:r w:rsidRPr="00B203B4">
        <w:rPr>
          <w:rFonts w:ascii="Times New Roman" w:hAnsi="Times New Roman" w:cs="Times New Roman"/>
          <w:sz w:val="28"/>
          <w:szCs w:val="28"/>
          <w:lang w:eastAsia="ru-RU"/>
        </w:rPr>
        <w:t xml:space="preserve"> аудитория</w:t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№ 231.</w:t>
      </w:r>
    </w:p>
    <w:p w14:paraId="5F178261" w14:textId="77777777" w:rsidR="007632C6" w:rsidRPr="00B203B4" w:rsidRDefault="007632C6" w:rsidP="007632C6">
      <w:pPr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7632C6">
        <w:rPr>
          <w:rFonts w:ascii="Times New Roman" w:hAnsi="Times New Roman" w:cs="Times New Roman"/>
          <w:sz w:val="28"/>
          <w:szCs w:val="28"/>
          <w:u w:val="single"/>
          <w:lang w:eastAsia="ru-RU"/>
        </w:rPr>
        <w:t>Исходное состояние:</w:t>
      </w:r>
      <w:r w:rsidRPr="00B203B4">
        <w:rPr>
          <w:rFonts w:ascii="Times New Roman" w:hAnsi="Times New Roman" w:cs="Times New Roman"/>
          <w:sz w:val="28"/>
          <w:szCs w:val="28"/>
          <w:lang w:eastAsia="ru-RU"/>
        </w:rPr>
        <w:t xml:space="preserve"> ПЭВМ включена, </w:t>
      </w:r>
      <w:r w:rsidRPr="00B203B4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перационная система загружена, установлены компоненты </w:t>
      </w:r>
      <w:r w:rsidRPr="00B203B4">
        <w:rPr>
          <w:rFonts w:ascii="Times New Roman" w:eastAsia="Arial Unicode MS" w:hAnsi="Times New Roman" w:cs="Times New Roman"/>
          <w:sz w:val="28"/>
          <w:szCs w:val="28"/>
          <w:lang w:val="en-US" w:eastAsia="ru-RU"/>
        </w:rPr>
        <w:t>Apache</w:t>
      </w:r>
      <w:r w:rsidRPr="00B203B4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</w:t>
      </w:r>
      <w:r w:rsidRPr="00B203B4">
        <w:rPr>
          <w:rFonts w:ascii="Times New Roman" w:eastAsia="Arial Unicode MS" w:hAnsi="Times New Roman" w:cs="Times New Roman"/>
          <w:sz w:val="28"/>
          <w:szCs w:val="28"/>
          <w:lang w:val="en-US" w:eastAsia="ru-RU"/>
        </w:rPr>
        <w:t>Spark</w:t>
      </w:r>
      <w:r w:rsidRPr="00B203B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, имеется доступ к </w:t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айлу </w:t>
      </w:r>
      <w:r w:rsidRPr="00B203B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nput</w:t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B203B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sv</w:t>
      </w:r>
      <w:r w:rsidRPr="00B203B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.</w:t>
      </w:r>
    </w:p>
    <w:p w14:paraId="23F1A2C6" w14:textId="77777777" w:rsidR="007632C6" w:rsidRPr="00B203B4" w:rsidRDefault="007632C6" w:rsidP="007632C6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632C6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ходные данные:</w:t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зультаты частотного анализа социологических опросов в файле </w:t>
      </w:r>
      <w:r w:rsidRPr="00B203B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nput</w:t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B203B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sv</w:t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07FE501D" w14:textId="36C04574" w:rsidR="007632C6" w:rsidRPr="00B203B4" w:rsidRDefault="007632C6" w:rsidP="007632C6">
      <w:pPr>
        <w:keepNext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632C6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Результат:</w:t>
      </w:r>
      <w:r w:rsidR="003121AF">
        <w:rPr>
          <w:rFonts w:ascii="Times New Roman" w:eastAsia="Times New Roman" w:hAnsi="Times New Roman" w:cs="Times New Roman"/>
          <w:sz w:val="28"/>
          <w:szCs w:val="28"/>
          <w:lang w:eastAsia="ru-RU"/>
        </w:rPr>
        <w:t> </w:t>
      </w:r>
      <w:r w:rsidRPr="00B203B4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предложения в </w:t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.2.2 </w:t>
      </w:r>
      <w:r w:rsidRPr="00B203B4">
        <w:rPr>
          <w:rFonts w:ascii="TimesET" w:hAnsi="TimesET"/>
          <w:bCs/>
          <w:iCs/>
          <w:sz w:val="28"/>
          <w:szCs w:val="20"/>
        </w:rPr>
        <w:t>Общественное мнение о деятельности руководства субъекта РФ</w:t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приложение к ИАМ 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t>Регион</w:t>
      </w:r>
      <w:r w:rsidR="002C1D64">
        <w:rPr>
          <w:rFonts w:ascii="Times New Roman" w:eastAsia="Times New Roman" w:hAnsi="Times New Roman" w:cs="Times New Roman"/>
          <w:sz w:val="28"/>
          <w:szCs w:val="28"/>
          <w:lang w:eastAsia="ru-RU"/>
        </w:rPr>
        <w:t>"</w:t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42541544" w14:textId="77777777" w:rsidR="007632C6" w:rsidRPr="007632C6" w:rsidRDefault="007632C6" w:rsidP="007632C6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u w:val="single"/>
          <w:lang w:eastAsia="ru-RU"/>
        </w:rPr>
      </w:pPr>
      <w:r w:rsidRPr="007632C6">
        <w:rPr>
          <w:rFonts w:ascii="Times New Roman" w:eastAsia="Arial Unicode MS" w:hAnsi="Times New Roman" w:cs="Arial Unicode MS"/>
          <w:sz w:val="28"/>
          <w:szCs w:val="28"/>
          <w:u w:val="single"/>
          <w:lang w:eastAsia="ru-RU"/>
        </w:rPr>
        <w:t>Критерии оценки:</w:t>
      </w:r>
    </w:p>
    <w:p w14:paraId="2EC0BC67" w14:textId="77104E9B" w:rsidR="007632C6" w:rsidRPr="00B203B4" w:rsidRDefault="007632C6" w:rsidP="007632C6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Arial Unicode MS"/>
          <w:sz w:val="28"/>
          <w:szCs w:val="28"/>
          <w:lang w:eastAsia="ru-RU"/>
        </w:rPr>
      </w:pPr>
      <w:r w:rsidRPr="00B203B4">
        <w:rPr>
          <w:rFonts w:ascii="Times New Roman" w:eastAsia="Arial Unicode MS" w:hAnsi="Times New Roman" w:cs="Arial Unicode MS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Arial Unicode MS" w:hAnsi="Times New Roman" w:cs="Arial Unicode MS"/>
          <w:sz w:val="28"/>
          <w:szCs w:val="28"/>
          <w:lang w:eastAsia="ru-RU"/>
        </w:rPr>
        <w:t>"</w:t>
      </w:r>
      <w:r w:rsidRPr="00B203B4">
        <w:rPr>
          <w:rFonts w:ascii="Times New Roman" w:eastAsia="Arial Unicode MS" w:hAnsi="Times New Roman" w:cs="Arial Unicode MS"/>
          <w:sz w:val="28"/>
          <w:szCs w:val="28"/>
          <w:lang w:eastAsia="ru-RU"/>
        </w:rPr>
        <w:t>отлично</w:t>
      </w:r>
      <w:r w:rsidR="002C1D64">
        <w:rPr>
          <w:rFonts w:ascii="Times New Roman" w:eastAsia="Arial Unicode MS" w:hAnsi="Times New Roman" w:cs="Arial Unicode MS"/>
          <w:sz w:val="28"/>
          <w:szCs w:val="28"/>
          <w:lang w:eastAsia="ru-RU"/>
        </w:rPr>
        <w:t>"</w:t>
      </w:r>
      <w:r w:rsidRPr="00B203B4">
        <w:rPr>
          <w:rFonts w:ascii="Times New Roman" w:eastAsia="Arial Unicode MS" w:hAnsi="Times New Roman" w:cs="Arial Unicode MS"/>
          <w:sz w:val="28"/>
          <w:szCs w:val="28"/>
          <w:lang w:eastAsia="ru-RU"/>
        </w:rPr>
        <w:t xml:space="preserve"> выставляется, если в отведенное время обучающийся выполнил полностью задание.</w:t>
      </w:r>
    </w:p>
    <w:p w14:paraId="33088812" w14:textId="3491CCBB" w:rsidR="007632C6" w:rsidRPr="00B203B4" w:rsidRDefault="007632C6" w:rsidP="007632C6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B203B4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 w:rsidRPr="00B203B4">
        <w:rPr>
          <w:rFonts w:ascii="Times New Roman" w:eastAsia="Arial Unicode MS" w:hAnsi="Times New Roman" w:cs="Times New Roman"/>
          <w:sz w:val="28"/>
          <w:szCs w:val="28"/>
          <w:lang w:eastAsia="ru-RU"/>
        </w:rPr>
        <w:t>хорошо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 w:rsidRPr="00B203B4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выставляется, если в отведенное время обучающийся </w:t>
      </w:r>
      <w:r w:rsidRPr="00B203B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строил столбчатые диаграммы и диаграммы Эйлера </w:t>
      </w:r>
      <w:r w:rsidRPr="00B203B4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средствами </w:t>
      </w:r>
      <w:r w:rsidRPr="00B203B4">
        <w:rPr>
          <w:rFonts w:ascii="Times New Roman" w:eastAsia="Arial Unicode MS" w:hAnsi="Times New Roman" w:cs="Times New Roman"/>
          <w:sz w:val="28"/>
          <w:szCs w:val="28"/>
          <w:lang w:val="en-US" w:eastAsia="ru-RU"/>
        </w:rPr>
        <w:t>Apache</w:t>
      </w:r>
      <w:r w:rsidRPr="00B203B4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</w:t>
      </w:r>
      <w:r w:rsidRPr="00B203B4">
        <w:rPr>
          <w:rFonts w:ascii="Times New Roman" w:eastAsia="Arial Unicode MS" w:hAnsi="Times New Roman" w:cs="Times New Roman"/>
          <w:sz w:val="28"/>
          <w:szCs w:val="28"/>
          <w:lang w:val="en-US" w:eastAsia="ru-RU"/>
        </w:rPr>
        <w:t>Spark</w:t>
      </w:r>
      <w:r w:rsidRPr="00B203B4">
        <w:rPr>
          <w:rFonts w:ascii="Times New Roman" w:eastAsia="Arial Unicode MS" w:hAnsi="Times New Roman" w:cs="Times New Roman"/>
          <w:sz w:val="28"/>
          <w:szCs w:val="28"/>
          <w:lang w:eastAsia="ru-RU"/>
        </w:rPr>
        <w:t>, но не проинтерпретировал их (не подготовил предложения в ИАМ).</w:t>
      </w:r>
    </w:p>
    <w:p w14:paraId="6958ED68" w14:textId="65954309" w:rsidR="007632C6" w:rsidRPr="00B203B4" w:rsidRDefault="007632C6" w:rsidP="007632C6">
      <w:pPr>
        <w:tabs>
          <w:tab w:val="left" w:pos="1134"/>
        </w:tabs>
        <w:ind w:firstLine="709"/>
        <w:jc w:val="both"/>
        <w:rPr>
          <w:rFonts w:ascii="Times New Roman" w:eastAsia="Arial Unicode MS" w:hAnsi="Times New Roman" w:cs="Times New Roman"/>
          <w:sz w:val="28"/>
          <w:szCs w:val="28"/>
          <w:lang w:eastAsia="ru-RU"/>
        </w:rPr>
      </w:pPr>
      <w:r w:rsidRPr="00B203B4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 w:rsidRPr="00B203B4">
        <w:rPr>
          <w:rFonts w:ascii="Times New Roman" w:eastAsia="Arial Unicode MS" w:hAnsi="Times New Roman" w:cs="Times New Roman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Arial Unicode MS" w:hAnsi="Times New Roman" w:cs="Times New Roman"/>
          <w:sz w:val="28"/>
          <w:szCs w:val="28"/>
          <w:lang w:eastAsia="ru-RU"/>
        </w:rPr>
        <w:t>"</w:t>
      </w:r>
      <w:r w:rsidRPr="00B203B4">
        <w:rPr>
          <w:rFonts w:ascii="Times New Roman" w:eastAsia="Arial Unicode MS" w:hAnsi="Times New Roman" w:cs="Times New Roman"/>
          <w:sz w:val="28"/>
          <w:szCs w:val="28"/>
          <w:lang w:eastAsia="ru-RU"/>
        </w:rPr>
        <w:t xml:space="preserve"> выставляется, если в отведенное время обучающийся построил только столбчатые диаграммы, </w:t>
      </w:r>
      <w:r w:rsidR="00560E78">
        <w:rPr>
          <w:rFonts w:ascii="Times New Roman" w:eastAsia="Arial Unicode MS" w:hAnsi="Times New Roman" w:cs="Times New Roman"/>
          <w:sz w:val="28"/>
          <w:szCs w:val="28"/>
          <w:lang w:eastAsia="ru-RU"/>
        </w:rPr>
        <w:br/>
      </w:r>
      <w:r w:rsidRPr="00B203B4">
        <w:rPr>
          <w:rFonts w:ascii="Times New Roman" w:eastAsia="Arial Unicode MS" w:hAnsi="Times New Roman" w:cs="Times New Roman"/>
          <w:sz w:val="28"/>
          <w:szCs w:val="28"/>
          <w:lang w:eastAsia="ru-RU"/>
        </w:rPr>
        <w:t>но не проинтерпретировал их (не подготовил предложения в ИАМ).</w:t>
      </w:r>
    </w:p>
    <w:p w14:paraId="1398AAF1" w14:textId="5D3724C8" w:rsidR="007632C6" w:rsidRPr="00B203B4" w:rsidRDefault="007632C6" w:rsidP="007632C6">
      <w:pPr>
        <w:widowControl w:val="0"/>
        <w:tabs>
          <w:tab w:val="left" w:pos="1134"/>
        </w:tabs>
        <w:ind w:firstLine="709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 w:rsidRPr="00B203B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Оценка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B203B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не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B203B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 выставляется, если обучающийся </w:t>
      </w:r>
      <w:r w:rsidR="00560E78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br/>
      </w:r>
      <w:r w:rsidRPr="00B203B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не выполнил условия на оценку 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B203B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удовлетворительно</w:t>
      </w:r>
      <w:r w:rsidR="002C1D6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"</w:t>
      </w:r>
      <w:r w:rsidRPr="00B203B4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.</w:t>
      </w:r>
    </w:p>
    <w:p w14:paraId="1E3EE6BF" w14:textId="77777777" w:rsidR="007632C6" w:rsidRDefault="007632C6" w:rsidP="00D27436">
      <w:pPr>
        <w:pStyle w:val="142"/>
      </w:pPr>
    </w:p>
    <w:p w14:paraId="4A9A1A53" w14:textId="53973588" w:rsidR="00A57491" w:rsidRPr="00A57491" w:rsidRDefault="00A57491" w:rsidP="00D27436">
      <w:pPr>
        <w:pStyle w:val="142"/>
      </w:pPr>
      <w:r w:rsidRPr="00A57491">
        <w:t>Практическое задание №</w:t>
      </w:r>
      <w:r>
        <w:t xml:space="preserve"> </w:t>
      </w:r>
      <w:r w:rsidR="007632C6">
        <w:t>22</w:t>
      </w:r>
    </w:p>
    <w:p w14:paraId="14F0C7FC" w14:textId="77777777" w:rsidR="00A57491" w:rsidRDefault="00A57491" w:rsidP="00A57491">
      <w:pPr>
        <w:tabs>
          <w:tab w:val="left" w:pos="1134"/>
        </w:tabs>
        <w:suppressAutoHyphens/>
        <w:ind w:firstLine="567"/>
        <w:jc w:val="both"/>
        <w:rPr>
          <w:rFonts w:ascii="Times New Roman" w:hAnsi="Times New Roman"/>
          <w:sz w:val="28"/>
          <w:szCs w:val="28"/>
          <w:highlight w:val="yellow"/>
        </w:rPr>
      </w:pPr>
    </w:p>
    <w:p w14:paraId="7434BC40" w14:textId="02D4CF0E" w:rsidR="00A57491" w:rsidRPr="00C25C73" w:rsidRDefault="00A57491" w:rsidP="00A57491">
      <w:pPr>
        <w:tabs>
          <w:tab w:val="left" w:pos="1134"/>
        </w:tabs>
        <w:ind w:firstLine="709"/>
        <w:jc w:val="both"/>
        <w:rPr>
          <w:rFonts w:ascii="Times New Roman" w:hAnsi="Times New Roman"/>
          <w:sz w:val="28"/>
          <w:szCs w:val="28"/>
        </w:rPr>
      </w:pPr>
      <w:r w:rsidRPr="00C25C73">
        <w:rPr>
          <w:rFonts w:ascii="Times New Roman" w:hAnsi="Times New Roman"/>
          <w:sz w:val="28"/>
          <w:szCs w:val="28"/>
          <w:u w:val="single"/>
        </w:rPr>
        <w:t>Задача:</w:t>
      </w:r>
      <w:r w:rsidR="00DD0E16">
        <w:rPr>
          <w:rFonts w:ascii="Times New Roman" w:hAnsi="Times New Roman"/>
          <w:sz w:val="28"/>
          <w:szCs w:val="28"/>
        </w:rPr>
        <w:t> </w:t>
      </w:r>
      <w:r w:rsidRPr="00C25C73">
        <w:rPr>
          <w:rFonts w:ascii="Times New Roman" w:hAnsi="Times New Roman"/>
          <w:sz w:val="28"/>
          <w:szCs w:val="28"/>
        </w:rPr>
        <w:t xml:space="preserve">обеспечить сеанс веб-службы между двумя абонентами </w:t>
      </w:r>
      <w:r w:rsidR="00DD0E16">
        <w:rPr>
          <w:rFonts w:ascii="Times New Roman" w:hAnsi="Times New Roman"/>
          <w:sz w:val="28"/>
          <w:szCs w:val="28"/>
        </w:rPr>
        <w:br/>
      </w:r>
      <w:r w:rsidRPr="00C25C73">
        <w:rPr>
          <w:rFonts w:ascii="Times New Roman" w:hAnsi="Times New Roman"/>
          <w:sz w:val="28"/>
          <w:szCs w:val="28"/>
        </w:rPr>
        <w:t>с использованием мультипротокольного оборудования на основе протокола маршрутизации OSPF.</w:t>
      </w:r>
    </w:p>
    <w:p w14:paraId="2626DBD0" w14:textId="77777777" w:rsidR="00A57491" w:rsidRPr="00C25C73" w:rsidRDefault="00A57491" w:rsidP="00A57491">
      <w:pPr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C25C73">
        <w:rPr>
          <w:rFonts w:ascii="Times New Roman" w:eastAsia="Times New Roman" w:hAnsi="Times New Roman" w:cs="Times New Roman"/>
          <w:sz w:val="28"/>
          <w:szCs w:val="28"/>
          <w:u w:val="single"/>
        </w:rPr>
        <w:t>Место выполнения</w:t>
      </w:r>
      <w:r w:rsidRPr="00C25C73">
        <w:rPr>
          <w:rFonts w:ascii="Times New Roman" w:eastAsia="Times New Roman" w:hAnsi="Times New Roman" w:cs="Times New Roman"/>
          <w:sz w:val="28"/>
          <w:szCs w:val="28"/>
        </w:rPr>
        <w:t xml:space="preserve"> – аудитория № 371.</w:t>
      </w:r>
    </w:p>
    <w:p w14:paraId="3BCB7814" w14:textId="360099E9" w:rsidR="00A57491" w:rsidRPr="00C25C73" w:rsidRDefault="00A57491" w:rsidP="00A57491">
      <w:pPr>
        <w:ind w:firstLine="709"/>
        <w:jc w:val="both"/>
        <w:rPr>
          <w:rFonts w:ascii="Times New Roman" w:hAnsi="Times New Roman"/>
          <w:iCs/>
          <w:sz w:val="28"/>
          <w:szCs w:val="28"/>
        </w:rPr>
      </w:pPr>
      <w:r w:rsidRPr="00C25C73">
        <w:rPr>
          <w:rFonts w:ascii="Times New Roman" w:eastAsia="Times New Roman" w:hAnsi="Times New Roman" w:cs="Times New Roman"/>
          <w:sz w:val="28"/>
          <w:szCs w:val="28"/>
          <w:u w:val="single"/>
        </w:rPr>
        <w:t>Исходное состояние</w:t>
      </w:r>
      <w:r w:rsidRPr="00C25C73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Pr="00C25C73">
        <w:rPr>
          <w:rFonts w:ascii="Times New Roman" w:hAnsi="Times New Roman"/>
          <w:sz w:val="28"/>
          <w:szCs w:val="28"/>
        </w:rPr>
        <w:t xml:space="preserve">ПЭВМ № 1, № 2 с программным обеспечением </w:t>
      </w:r>
      <w:r w:rsidR="00943B5E">
        <w:rPr>
          <w:rFonts w:ascii="Times New Roman" w:hAnsi="Times New Roman"/>
          <w:sz w:val="28"/>
          <w:szCs w:val="28"/>
        </w:rPr>
        <w:br/>
      </w:r>
      <w:r w:rsidRPr="00C25C73">
        <w:rPr>
          <w:rFonts w:ascii="Times New Roman" w:hAnsi="Times New Roman"/>
          <w:sz w:val="28"/>
          <w:szCs w:val="28"/>
        </w:rPr>
        <w:t xml:space="preserve">(веб-браузер, </w:t>
      </w:r>
      <w:r w:rsidRPr="00C25C73">
        <w:rPr>
          <w:rFonts w:ascii="Times New Roman" w:eastAsia="Calibri" w:hAnsi="Times New Roman" w:cs="Times New Roman"/>
          <w:bCs/>
          <w:sz w:val="28"/>
          <w:szCs w:val="28"/>
        </w:rPr>
        <w:t>веб-сервер</w:t>
      </w:r>
      <w:r w:rsidRPr="00C25C73">
        <w:rPr>
          <w:rFonts w:ascii="Times New Roman" w:hAnsi="Times New Roman"/>
          <w:sz w:val="28"/>
          <w:szCs w:val="28"/>
        </w:rPr>
        <w:t xml:space="preserve">) включены, электропитание к </w:t>
      </w:r>
      <w:r w:rsidRPr="00C25C73">
        <w:rPr>
          <w:rFonts w:ascii="Times New Roman" w:hAnsi="Times New Roman"/>
          <w:bCs/>
          <w:sz w:val="28"/>
          <w:szCs w:val="28"/>
        </w:rPr>
        <w:t xml:space="preserve">маршрутизаторам </w:t>
      </w:r>
      <w:r w:rsidR="00DD0E16">
        <w:rPr>
          <w:rFonts w:ascii="Times New Roman" w:hAnsi="Times New Roman"/>
          <w:bCs/>
          <w:sz w:val="28"/>
          <w:szCs w:val="28"/>
        </w:rPr>
        <w:br/>
      </w:r>
      <w:r w:rsidRPr="00C25C73">
        <w:rPr>
          <w:rFonts w:ascii="Times New Roman" w:hAnsi="Times New Roman"/>
          <w:bCs/>
          <w:sz w:val="28"/>
          <w:szCs w:val="28"/>
        </w:rPr>
        <w:t xml:space="preserve">и коммутатору </w:t>
      </w:r>
      <w:r w:rsidRPr="00C25C73">
        <w:rPr>
          <w:rFonts w:ascii="Times New Roman" w:hAnsi="Times New Roman"/>
          <w:sz w:val="28"/>
          <w:szCs w:val="28"/>
        </w:rPr>
        <w:t xml:space="preserve">подведено, техническая документация </w:t>
      </w:r>
      <w:r w:rsidRPr="00C25C73">
        <w:rPr>
          <w:rFonts w:ascii="Times New Roman" w:hAnsi="Times New Roman"/>
          <w:iCs/>
          <w:sz w:val="28"/>
          <w:szCs w:val="28"/>
        </w:rPr>
        <w:t>в наличии.</w:t>
      </w:r>
    </w:p>
    <w:p w14:paraId="07CA75FB" w14:textId="77777777" w:rsidR="00A57491" w:rsidRPr="00C25C73" w:rsidRDefault="00A57491" w:rsidP="00A57491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25C73">
        <w:rPr>
          <w:rFonts w:ascii="Times New Roman" w:eastAsia="Calibri" w:hAnsi="Times New Roman" w:cs="Times New Roman"/>
          <w:sz w:val="28"/>
          <w:szCs w:val="28"/>
          <w:u w:val="single"/>
        </w:rPr>
        <w:t>Исходные данные</w:t>
      </w:r>
      <w:r w:rsidRPr="00C25C73">
        <w:rPr>
          <w:rFonts w:ascii="Times New Roman" w:eastAsia="Calibri" w:hAnsi="Times New Roman" w:cs="Times New Roman"/>
          <w:sz w:val="28"/>
          <w:szCs w:val="28"/>
        </w:rPr>
        <w:t xml:space="preserve">: </w:t>
      </w:r>
    </w:p>
    <w:p w14:paraId="7D1CC212" w14:textId="77777777" w:rsidR="00A57491" w:rsidRPr="00C25C73" w:rsidRDefault="00A57491" w:rsidP="00A57491">
      <w:pPr>
        <w:tabs>
          <w:tab w:val="left" w:pos="993"/>
        </w:tabs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25C73">
        <w:rPr>
          <w:rFonts w:ascii="Times New Roman" w:eastAsia="Calibri" w:hAnsi="Times New Roman" w:cs="Times New Roman"/>
          <w:sz w:val="28"/>
          <w:szCs w:val="28"/>
        </w:rPr>
        <w:t xml:space="preserve">1. Схема связи </w:t>
      </w:r>
      <w:r w:rsidRPr="00C25C73">
        <w:rPr>
          <w:rFonts w:ascii="Times New Roman" w:hAnsi="Times New Roman"/>
          <w:bCs/>
          <w:sz w:val="28"/>
          <w:szCs w:val="28"/>
        </w:rPr>
        <w:t>(рис. 2)</w:t>
      </w:r>
      <w:r w:rsidRPr="00C25C73">
        <w:rPr>
          <w:rFonts w:ascii="Times New Roman" w:eastAsia="Calibri" w:hAnsi="Times New Roman" w:cs="Times New Roman"/>
          <w:sz w:val="28"/>
          <w:szCs w:val="28"/>
        </w:rPr>
        <w:t xml:space="preserve">: </w:t>
      </w:r>
    </w:p>
    <w:p w14:paraId="534E2CF7" w14:textId="77777777" w:rsidR="00A57491" w:rsidRPr="00C25C73" w:rsidRDefault="00A57491" w:rsidP="00A57491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791FE64E" w14:textId="77777777" w:rsidR="00A57491" w:rsidRPr="00C25C73" w:rsidRDefault="00A57491" w:rsidP="00A57491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C25C73">
        <w:rPr>
          <w:rFonts w:ascii="Calibri" w:eastAsia="Calibri" w:hAnsi="Calibri" w:cs="Times New Roman"/>
        </w:rPr>
        <w:object w:dxaOrig="12586" w:dyaOrig="2131" w14:anchorId="017364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82pt" o:ole="">
            <v:imagedata r:id="rId9" o:title=""/>
          </v:shape>
          <o:OLEObject Type="Embed" ProgID="Visio.Drawing.15" ShapeID="_x0000_i1025" DrawAspect="Content" ObjectID="_1706769861" r:id="rId10"/>
        </w:object>
      </w:r>
    </w:p>
    <w:p w14:paraId="57D331B9" w14:textId="77777777" w:rsidR="00A57491" w:rsidRPr="00C25C73" w:rsidRDefault="00A57491" w:rsidP="00A57491">
      <w:pPr>
        <w:ind w:firstLine="709"/>
        <w:jc w:val="center"/>
        <w:rPr>
          <w:rFonts w:ascii="Times New Roman" w:eastAsia="Calibri" w:hAnsi="Times New Roman" w:cs="Times New Roman"/>
          <w:bCs/>
        </w:rPr>
      </w:pPr>
      <w:r w:rsidRPr="00C25C73">
        <w:rPr>
          <w:rFonts w:ascii="Times New Roman" w:eastAsia="Calibri" w:hAnsi="Times New Roman" w:cs="Times New Roman"/>
        </w:rPr>
        <w:t xml:space="preserve">Рисунок 2 − </w:t>
      </w:r>
      <w:r w:rsidRPr="00C25C73">
        <w:rPr>
          <w:rFonts w:ascii="Times New Roman" w:eastAsia="Calibri" w:hAnsi="Times New Roman" w:cs="Times New Roman"/>
          <w:bCs/>
        </w:rPr>
        <w:t>Схема связи</w:t>
      </w:r>
    </w:p>
    <w:p w14:paraId="5C277BEB" w14:textId="77777777" w:rsidR="00A57491" w:rsidRPr="00C25C73" w:rsidRDefault="00A57491" w:rsidP="00A57491">
      <w:pPr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71C9CDEB" w14:textId="77777777" w:rsidR="00A57491" w:rsidRPr="00C25C73" w:rsidRDefault="00A57491" w:rsidP="00A57491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C25C73">
        <w:rPr>
          <w:rFonts w:ascii="Times New Roman" w:eastAsia="Times New Roman" w:hAnsi="Times New Roman" w:cs="Times New Roman"/>
          <w:sz w:val="28"/>
          <w:szCs w:val="28"/>
          <w:u w:val="single"/>
        </w:rPr>
        <w:t>Критерии оценки</w:t>
      </w:r>
      <w:r w:rsidRPr="00C25C73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65EDB19F" w14:textId="77777777" w:rsidR="00A57491" w:rsidRDefault="00A57491" w:rsidP="00A57491">
      <w:pPr>
        <w:tabs>
          <w:tab w:val="left" w:pos="1134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C25C73">
        <w:rPr>
          <w:rFonts w:ascii="Times New Roman" w:hAnsi="Times New Roman"/>
          <w:sz w:val="28"/>
          <w:szCs w:val="28"/>
        </w:rPr>
        <w:t>При выставлении оценки за выполнение практического задания учитывается время, затраченное на его выполнение:</w:t>
      </w:r>
    </w:p>
    <w:p w14:paraId="4C294C9A" w14:textId="77777777" w:rsidR="00DD0E16" w:rsidRPr="00DD0E16" w:rsidRDefault="00DD0E16" w:rsidP="00A57491">
      <w:pPr>
        <w:tabs>
          <w:tab w:val="left" w:pos="1134"/>
        </w:tabs>
        <w:ind w:firstLine="709"/>
        <w:contextualSpacing/>
        <w:jc w:val="both"/>
        <w:rPr>
          <w:rFonts w:ascii="Times New Roman" w:hAnsi="Times New Roman"/>
        </w:rPr>
      </w:pPr>
    </w:p>
    <w:tbl>
      <w:tblPr>
        <w:tblStyle w:val="af1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4173"/>
        <w:gridCol w:w="1673"/>
        <w:gridCol w:w="1673"/>
        <w:gridCol w:w="1974"/>
      </w:tblGrid>
      <w:tr w:rsidR="00A57491" w:rsidRPr="00C25C73" w14:paraId="1B39C107" w14:textId="77777777" w:rsidTr="00DD0E16">
        <w:trPr>
          <w:trHeight w:val="392"/>
          <w:jc w:val="center"/>
        </w:trPr>
        <w:tc>
          <w:tcPr>
            <w:tcW w:w="41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AC40756" w14:textId="77777777" w:rsidR="00A57491" w:rsidRPr="00DD0E16" w:rsidRDefault="00A57491" w:rsidP="00DD0E16">
            <w:pPr>
              <w:tabs>
                <w:tab w:val="left" w:pos="1134"/>
              </w:tabs>
              <w:contextualSpacing/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Время выполнения задания, мин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D5A61A1" w14:textId="77777777" w:rsidR="00A57491" w:rsidRPr="00DD0E16" w:rsidRDefault="00A57491" w:rsidP="00DD0E16">
            <w:pPr>
              <w:tabs>
                <w:tab w:val="left" w:pos="1134"/>
              </w:tabs>
              <w:contextualSpacing/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20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F605334" w14:textId="77777777" w:rsidR="00A57491" w:rsidRPr="00DD0E16" w:rsidRDefault="00A57491" w:rsidP="00DD0E16">
            <w:pPr>
              <w:tabs>
                <w:tab w:val="left" w:pos="1134"/>
              </w:tabs>
              <w:contextualSpacing/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25</w:t>
            </w:r>
          </w:p>
        </w:tc>
        <w:tc>
          <w:tcPr>
            <w:tcW w:w="1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D64B326" w14:textId="77777777" w:rsidR="00A57491" w:rsidRPr="00DD0E16" w:rsidRDefault="00A57491" w:rsidP="00DD0E16">
            <w:pPr>
              <w:tabs>
                <w:tab w:val="left" w:pos="1134"/>
              </w:tabs>
              <w:contextualSpacing/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30</w:t>
            </w:r>
          </w:p>
        </w:tc>
      </w:tr>
      <w:tr w:rsidR="00A57491" w:rsidRPr="00C25C73" w14:paraId="79C68ACA" w14:textId="77777777" w:rsidTr="00DD0E16">
        <w:trPr>
          <w:trHeight w:val="395"/>
          <w:jc w:val="center"/>
        </w:trPr>
        <w:tc>
          <w:tcPr>
            <w:tcW w:w="41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1AEE590" w14:textId="77777777" w:rsidR="00A57491" w:rsidRPr="00DD0E16" w:rsidRDefault="00A57491" w:rsidP="00DD0E16">
            <w:pPr>
              <w:tabs>
                <w:tab w:val="left" w:pos="1134"/>
              </w:tabs>
              <w:contextualSpacing/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Оценка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DA98BBE" w14:textId="77777777" w:rsidR="00A57491" w:rsidRPr="00DD0E16" w:rsidRDefault="00A57491" w:rsidP="00DD0E16">
            <w:pPr>
              <w:tabs>
                <w:tab w:val="left" w:pos="1134"/>
              </w:tabs>
              <w:contextualSpacing/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отлично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C62EE55" w14:textId="77777777" w:rsidR="00A57491" w:rsidRPr="00DD0E16" w:rsidRDefault="00A57491" w:rsidP="00DD0E16">
            <w:pPr>
              <w:tabs>
                <w:tab w:val="left" w:pos="1134"/>
              </w:tabs>
              <w:contextualSpacing/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хорошо</w:t>
            </w:r>
          </w:p>
        </w:tc>
        <w:tc>
          <w:tcPr>
            <w:tcW w:w="1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A5E2BE4" w14:textId="68ABD1A9" w:rsidR="00A57491" w:rsidRPr="00DD0E16" w:rsidRDefault="00A57491" w:rsidP="00DD0E16">
            <w:pPr>
              <w:tabs>
                <w:tab w:val="left" w:pos="1134"/>
              </w:tabs>
              <w:contextualSpacing/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удовл</w:t>
            </w:r>
            <w:r w:rsidR="008D5A4A">
              <w:rPr>
                <w:sz w:val="24"/>
                <w:szCs w:val="24"/>
              </w:rPr>
              <w:t>.</w:t>
            </w:r>
          </w:p>
        </w:tc>
      </w:tr>
    </w:tbl>
    <w:p w14:paraId="676C9360" w14:textId="77777777" w:rsidR="00DD0E16" w:rsidRPr="00DD0E16" w:rsidRDefault="00DD0E16" w:rsidP="00A57491">
      <w:pPr>
        <w:ind w:firstLine="709"/>
        <w:jc w:val="both"/>
        <w:rPr>
          <w:rFonts w:ascii="Times New Roman" w:hAnsi="Times New Roman" w:cs="Times New Roman"/>
        </w:rPr>
      </w:pPr>
    </w:p>
    <w:p w14:paraId="50C753BA" w14:textId="77777777" w:rsidR="00A57491" w:rsidRPr="00C25C73" w:rsidRDefault="00A57491" w:rsidP="00A5749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5C73">
        <w:rPr>
          <w:rFonts w:ascii="Times New Roman" w:hAnsi="Times New Roman" w:cs="Times New Roman"/>
          <w:sz w:val="28"/>
          <w:szCs w:val="28"/>
        </w:rPr>
        <w:t>При этом оценка снижается на один балл за каждое из ошибочных действий:</w:t>
      </w:r>
    </w:p>
    <w:p w14:paraId="09E3F970" w14:textId="71B3038D" w:rsidR="00A57491" w:rsidRPr="00C25C73" w:rsidRDefault="00A57491" w:rsidP="00A57491">
      <w:pPr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5C73">
        <w:rPr>
          <w:rFonts w:ascii="Times New Roman" w:hAnsi="Times New Roman" w:cs="Times New Roman"/>
          <w:sz w:val="28"/>
          <w:szCs w:val="28"/>
        </w:rPr>
        <w:t>– при выполнении задания применён протокол маршрутизации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C25C73">
        <w:rPr>
          <w:rFonts w:ascii="Times New Roman" w:hAnsi="Times New Roman" w:cs="Times New Roman"/>
          <w:sz w:val="28"/>
          <w:szCs w:val="28"/>
        </w:rPr>
        <w:t xml:space="preserve"> </w:t>
      </w:r>
      <w:r w:rsidR="00DD0E16">
        <w:rPr>
          <w:rFonts w:ascii="Times New Roman" w:hAnsi="Times New Roman" w:cs="Times New Roman"/>
          <w:sz w:val="28"/>
          <w:szCs w:val="28"/>
        </w:rPr>
        <w:br/>
      </w:r>
      <w:r w:rsidRPr="00C25C73">
        <w:rPr>
          <w:rFonts w:ascii="Times New Roman" w:hAnsi="Times New Roman" w:cs="Times New Roman"/>
          <w:sz w:val="28"/>
          <w:szCs w:val="28"/>
        </w:rPr>
        <w:t>не указанный в задании;</w:t>
      </w:r>
    </w:p>
    <w:p w14:paraId="09E502A0" w14:textId="7B9C2610" w:rsidR="00A57491" w:rsidRPr="00C25C73" w:rsidRDefault="00A57491" w:rsidP="00A57491">
      <w:pPr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5C73">
        <w:rPr>
          <w:rFonts w:ascii="Times New Roman" w:hAnsi="Times New Roman" w:cs="Times New Roman"/>
          <w:sz w:val="28"/>
          <w:szCs w:val="28"/>
        </w:rPr>
        <w:t xml:space="preserve">– при выполнении задания использована схема адресации, не указанная </w:t>
      </w:r>
      <w:r w:rsidR="00DD0E16">
        <w:rPr>
          <w:rFonts w:ascii="Times New Roman" w:hAnsi="Times New Roman" w:cs="Times New Roman"/>
          <w:sz w:val="28"/>
          <w:szCs w:val="28"/>
        </w:rPr>
        <w:br/>
      </w:r>
      <w:r w:rsidRPr="00C25C73">
        <w:rPr>
          <w:rFonts w:ascii="Times New Roman" w:hAnsi="Times New Roman" w:cs="Times New Roman"/>
          <w:sz w:val="28"/>
          <w:szCs w:val="28"/>
        </w:rPr>
        <w:t>в задании;</w:t>
      </w:r>
    </w:p>
    <w:p w14:paraId="31A26BCC" w14:textId="77777777" w:rsidR="00A57491" w:rsidRPr="00C25C73" w:rsidRDefault="00A57491" w:rsidP="00A57491">
      <w:pPr>
        <w:tabs>
          <w:tab w:val="left" w:pos="1134"/>
        </w:tabs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25C73">
        <w:rPr>
          <w:rFonts w:ascii="Times New Roman" w:hAnsi="Times New Roman" w:cs="Times New Roman"/>
          <w:sz w:val="28"/>
          <w:szCs w:val="28"/>
        </w:rPr>
        <w:t xml:space="preserve">– не представлены </w:t>
      </w:r>
      <w:r w:rsidRPr="00C25C73">
        <w:rPr>
          <w:rFonts w:ascii="Times New Roman" w:eastAsia="Calibri" w:hAnsi="Times New Roman" w:cs="Times New Roman"/>
          <w:sz w:val="28"/>
          <w:szCs w:val="28"/>
        </w:rPr>
        <w:t xml:space="preserve">формируемые в </w:t>
      </w:r>
      <w:r w:rsidRPr="00C25C73">
        <w:rPr>
          <w:rFonts w:ascii="Times New Roman" w:eastAsia="Calibri" w:hAnsi="Times New Roman" w:cs="Times New Roman"/>
          <w:bCs/>
          <w:sz w:val="28"/>
          <w:szCs w:val="28"/>
        </w:rPr>
        <w:t>мультипротокольном оборудовании</w:t>
      </w:r>
      <w:r w:rsidRPr="00C25C73">
        <w:rPr>
          <w:rFonts w:ascii="Times New Roman" w:eastAsia="Calibri" w:hAnsi="Times New Roman" w:cs="Times New Roman"/>
          <w:sz w:val="28"/>
          <w:szCs w:val="28"/>
        </w:rPr>
        <w:t xml:space="preserve"> конфигурация</w:t>
      </w:r>
      <w:r w:rsidRPr="00C25C73">
        <w:rPr>
          <w:rFonts w:ascii="Times New Roman" w:eastAsia="Calibri" w:hAnsi="Times New Roman" w:cs="Times New Roman"/>
          <w:bCs/>
          <w:sz w:val="28"/>
          <w:szCs w:val="28"/>
        </w:rPr>
        <w:t xml:space="preserve">, </w:t>
      </w:r>
      <w:r w:rsidRPr="00C25C73">
        <w:rPr>
          <w:rFonts w:ascii="Times New Roman" w:eastAsia="Calibri" w:hAnsi="Times New Roman" w:cs="Times New Roman"/>
          <w:sz w:val="28"/>
          <w:szCs w:val="28"/>
        </w:rPr>
        <w:t>таблица маршрутизации, таблица коммутации;</w:t>
      </w:r>
    </w:p>
    <w:p w14:paraId="3F0E4960" w14:textId="77777777" w:rsidR="00A57491" w:rsidRPr="00C25C73" w:rsidRDefault="00A57491" w:rsidP="00A57491">
      <w:pPr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5C73">
        <w:rPr>
          <w:rFonts w:ascii="Times New Roman" w:eastAsia="Calibri" w:hAnsi="Times New Roman" w:cs="Times New Roman"/>
          <w:sz w:val="28"/>
          <w:szCs w:val="28"/>
        </w:rPr>
        <w:t>– не правильно заполнена техническая документация.</w:t>
      </w:r>
    </w:p>
    <w:p w14:paraId="20AD2209" w14:textId="77777777" w:rsidR="00D27436" w:rsidRDefault="00A57491" w:rsidP="00D27436">
      <w:pPr>
        <w:pStyle w:val="142"/>
        <w:jc w:val="left"/>
      </w:pPr>
      <w:r w:rsidRPr="001F1860">
        <w:tab/>
      </w:r>
    </w:p>
    <w:p w14:paraId="2108F617" w14:textId="32A4DB7E" w:rsidR="00A57491" w:rsidRPr="00A57491" w:rsidRDefault="00A57491" w:rsidP="00D27436">
      <w:pPr>
        <w:pStyle w:val="142"/>
      </w:pPr>
      <w:r w:rsidRPr="00A57491">
        <w:t>Практическое задание №</w:t>
      </w:r>
      <w:r>
        <w:t xml:space="preserve"> </w:t>
      </w:r>
      <w:r w:rsidR="007632C6">
        <w:t>23</w:t>
      </w:r>
    </w:p>
    <w:p w14:paraId="6FD59955" w14:textId="77777777" w:rsidR="00A57491" w:rsidRPr="001F1860" w:rsidRDefault="00A57491" w:rsidP="00A57491">
      <w:pPr>
        <w:rPr>
          <w:highlight w:val="yellow"/>
        </w:rPr>
      </w:pPr>
    </w:p>
    <w:p w14:paraId="70684EEE" w14:textId="610072A7" w:rsidR="00A57491" w:rsidRPr="00C25C73" w:rsidRDefault="00A57491" w:rsidP="003121AF">
      <w:pPr>
        <w:tabs>
          <w:tab w:val="left" w:pos="1134"/>
        </w:tabs>
        <w:spacing w:line="247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C25C73">
        <w:rPr>
          <w:rFonts w:ascii="Times New Roman" w:hAnsi="Times New Roman"/>
          <w:sz w:val="28"/>
          <w:szCs w:val="28"/>
          <w:u w:val="single"/>
        </w:rPr>
        <w:t>Задача</w:t>
      </w:r>
      <w:r w:rsidR="000B1D92">
        <w:rPr>
          <w:rFonts w:ascii="Times New Roman" w:hAnsi="Times New Roman"/>
          <w:sz w:val="28"/>
          <w:szCs w:val="28"/>
        </w:rPr>
        <w:t>: </w:t>
      </w:r>
      <w:r w:rsidRPr="00C25C73">
        <w:rPr>
          <w:rFonts w:ascii="Times New Roman" w:hAnsi="Times New Roman"/>
          <w:sz w:val="28"/>
          <w:szCs w:val="28"/>
        </w:rPr>
        <w:t>о</w:t>
      </w:r>
      <w:r w:rsidRPr="00C25C73">
        <w:rPr>
          <w:rFonts w:ascii="Times New Roman" w:eastAsia="Calibri" w:hAnsi="Times New Roman" w:cs="Times New Roman"/>
          <w:bCs/>
          <w:sz w:val="28"/>
          <w:szCs w:val="28"/>
        </w:rPr>
        <w:t xml:space="preserve">беспечить сеанс видеосвязи между двумя абонентами </w:t>
      </w:r>
      <w:r w:rsidR="00DD0E16">
        <w:rPr>
          <w:rFonts w:ascii="Times New Roman" w:eastAsia="Calibri" w:hAnsi="Times New Roman" w:cs="Times New Roman"/>
          <w:bCs/>
          <w:sz w:val="28"/>
          <w:szCs w:val="28"/>
        </w:rPr>
        <w:br/>
      </w:r>
      <w:r w:rsidRPr="00C25C73">
        <w:rPr>
          <w:rFonts w:ascii="Times New Roman" w:eastAsia="Calibri" w:hAnsi="Times New Roman" w:cs="Times New Roman"/>
          <w:bCs/>
          <w:sz w:val="28"/>
          <w:szCs w:val="28"/>
        </w:rPr>
        <w:t xml:space="preserve">с использованием мультипротокольного оборудования на основе протокола маршрутизации </w:t>
      </w:r>
      <w:r w:rsidRPr="00C25C73">
        <w:rPr>
          <w:rFonts w:ascii="Times New Roman" w:eastAsia="Calibri" w:hAnsi="Times New Roman" w:cs="Times New Roman"/>
          <w:bCs/>
          <w:sz w:val="28"/>
          <w:szCs w:val="28"/>
          <w:lang w:val="en-US"/>
        </w:rPr>
        <w:t>ISIS</w:t>
      </w:r>
      <w:r w:rsidRPr="00C25C73">
        <w:rPr>
          <w:rFonts w:ascii="Times New Roman" w:eastAsia="Calibri" w:hAnsi="Times New Roman" w:cs="Times New Roman"/>
          <w:bCs/>
          <w:sz w:val="28"/>
          <w:szCs w:val="28"/>
        </w:rPr>
        <w:t xml:space="preserve">, технологии многопротокольной коммутации по метке </w:t>
      </w:r>
      <w:r w:rsidRPr="00C25C73">
        <w:rPr>
          <w:rFonts w:ascii="Times New Roman" w:eastAsia="Calibri" w:hAnsi="Times New Roman" w:cs="Times New Roman"/>
          <w:bCs/>
          <w:sz w:val="28"/>
          <w:szCs w:val="28"/>
          <w:lang w:val="en-US"/>
        </w:rPr>
        <w:t>MPLS</w:t>
      </w:r>
      <w:r w:rsidRPr="00C25C73">
        <w:rPr>
          <w:rFonts w:ascii="Times New Roman" w:eastAsia="Calibri" w:hAnsi="Times New Roman" w:cs="Times New Roman"/>
          <w:bCs/>
          <w:sz w:val="28"/>
          <w:szCs w:val="28"/>
        </w:rPr>
        <w:t>.</w:t>
      </w:r>
    </w:p>
    <w:p w14:paraId="6CA906CE" w14:textId="77777777" w:rsidR="00A57491" w:rsidRPr="00C25C73" w:rsidRDefault="00A57491" w:rsidP="003121AF">
      <w:pPr>
        <w:spacing w:line="247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C25C73">
        <w:rPr>
          <w:rFonts w:ascii="Times New Roman" w:eastAsia="Times New Roman" w:hAnsi="Times New Roman" w:cs="Times New Roman"/>
          <w:sz w:val="28"/>
          <w:szCs w:val="28"/>
          <w:u w:val="single"/>
        </w:rPr>
        <w:t>Место выполнения</w:t>
      </w:r>
      <w:r w:rsidRPr="00C25C73">
        <w:rPr>
          <w:rFonts w:ascii="Times New Roman" w:eastAsia="Times New Roman" w:hAnsi="Times New Roman" w:cs="Times New Roman"/>
          <w:sz w:val="28"/>
          <w:szCs w:val="28"/>
        </w:rPr>
        <w:t>: – аудитория № 371.</w:t>
      </w:r>
    </w:p>
    <w:p w14:paraId="2B7700E7" w14:textId="25DD4DDB" w:rsidR="00A57491" w:rsidRPr="00C25C73" w:rsidRDefault="00A57491" w:rsidP="003121AF">
      <w:pPr>
        <w:spacing w:line="247" w:lineRule="auto"/>
        <w:ind w:firstLine="709"/>
        <w:jc w:val="both"/>
        <w:rPr>
          <w:rFonts w:ascii="Times New Roman" w:hAnsi="Times New Roman"/>
          <w:iCs/>
          <w:sz w:val="28"/>
          <w:szCs w:val="28"/>
        </w:rPr>
      </w:pPr>
      <w:r w:rsidRPr="00C25C73">
        <w:rPr>
          <w:rFonts w:ascii="Times New Roman" w:eastAsia="Times New Roman" w:hAnsi="Times New Roman" w:cs="Times New Roman"/>
          <w:sz w:val="28"/>
          <w:szCs w:val="28"/>
          <w:u w:val="single"/>
        </w:rPr>
        <w:t>Исходное состояние</w:t>
      </w:r>
      <w:r w:rsidRPr="00C25C73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Pr="00C25C73">
        <w:rPr>
          <w:rFonts w:ascii="Times New Roman" w:hAnsi="Times New Roman"/>
          <w:sz w:val="28"/>
          <w:szCs w:val="28"/>
        </w:rPr>
        <w:t xml:space="preserve">ПЭВМ № 1, № 2 с программным обеспечением </w:t>
      </w:r>
      <w:r w:rsidR="00943B5E">
        <w:rPr>
          <w:rFonts w:ascii="Times New Roman" w:hAnsi="Times New Roman"/>
          <w:sz w:val="28"/>
          <w:szCs w:val="28"/>
        </w:rPr>
        <w:br/>
      </w:r>
      <w:r w:rsidRPr="00C25C73">
        <w:rPr>
          <w:rFonts w:ascii="Times New Roman" w:hAnsi="Times New Roman"/>
          <w:sz w:val="28"/>
          <w:szCs w:val="28"/>
        </w:rPr>
        <w:t xml:space="preserve">для видеосвязи включены, электропитание к </w:t>
      </w:r>
      <w:r w:rsidRPr="00C25C73">
        <w:rPr>
          <w:rFonts w:ascii="Times New Roman" w:hAnsi="Times New Roman"/>
          <w:bCs/>
          <w:sz w:val="28"/>
          <w:szCs w:val="28"/>
        </w:rPr>
        <w:t xml:space="preserve">маршрутизаторам и коммутатору </w:t>
      </w:r>
      <w:r w:rsidRPr="00C25C73">
        <w:rPr>
          <w:rFonts w:ascii="Times New Roman" w:hAnsi="Times New Roman"/>
          <w:sz w:val="28"/>
          <w:szCs w:val="28"/>
        </w:rPr>
        <w:t xml:space="preserve">подведено, техническая документация </w:t>
      </w:r>
      <w:r w:rsidRPr="00C25C73">
        <w:rPr>
          <w:rFonts w:ascii="Times New Roman" w:hAnsi="Times New Roman"/>
          <w:iCs/>
          <w:sz w:val="28"/>
          <w:szCs w:val="28"/>
        </w:rPr>
        <w:t>в наличии.</w:t>
      </w:r>
    </w:p>
    <w:p w14:paraId="0F6A5F55" w14:textId="77777777" w:rsidR="00A57491" w:rsidRPr="00C25C73" w:rsidRDefault="00A57491" w:rsidP="003121AF">
      <w:pPr>
        <w:tabs>
          <w:tab w:val="left" w:pos="993"/>
        </w:tabs>
        <w:spacing w:line="247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25C73">
        <w:rPr>
          <w:rFonts w:ascii="Times New Roman" w:eastAsia="Calibri" w:hAnsi="Times New Roman" w:cs="Times New Roman"/>
          <w:sz w:val="28"/>
          <w:szCs w:val="28"/>
          <w:u w:val="single"/>
        </w:rPr>
        <w:lastRenderedPageBreak/>
        <w:t>Исходные данные</w:t>
      </w:r>
      <w:r w:rsidRPr="00C25C73">
        <w:rPr>
          <w:rFonts w:ascii="Times New Roman" w:eastAsia="Calibri" w:hAnsi="Times New Roman" w:cs="Times New Roman"/>
          <w:sz w:val="28"/>
          <w:szCs w:val="28"/>
        </w:rPr>
        <w:t xml:space="preserve">: </w:t>
      </w:r>
    </w:p>
    <w:p w14:paraId="7ED8094E" w14:textId="77777777" w:rsidR="00A57491" w:rsidRPr="00C25C73" w:rsidRDefault="00A57491" w:rsidP="003121AF">
      <w:pPr>
        <w:tabs>
          <w:tab w:val="left" w:pos="993"/>
        </w:tabs>
        <w:spacing w:line="247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25C73">
        <w:rPr>
          <w:rFonts w:ascii="Times New Roman" w:eastAsia="Calibri" w:hAnsi="Times New Roman" w:cs="Times New Roman"/>
          <w:sz w:val="28"/>
          <w:szCs w:val="28"/>
        </w:rPr>
        <w:t xml:space="preserve">1. Схема связи </w:t>
      </w:r>
      <w:r w:rsidRPr="00C25C73">
        <w:rPr>
          <w:rFonts w:ascii="Times New Roman" w:hAnsi="Times New Roman"/>
          <w:bCs/>
          <w:sz w:val="28"/>
          <w:szCs w:val="28"/>
        </w:rPr>
        <w:t>(рис. 3)</w:t>
      </w:r>
      <w:r w:rsidRPr="00C25C73">
        <w:rPr>
          <w:rFonts w:ascii="Times New Roman" w:eastAsia="Calibri" w:hAnsi="Times New Roman" w:cs="Times New Roman"/>
          <w:sz w:val="28"/>
          <w:szCs w:val="28"/>
        </w:rPr>
        <w:t xml:space="preserve">: </w:t>
      </w:r>
    </w:p>
    <w:p w14:paraId="40E9F5D7" w14:textId="77777777" w:rsidR="00A57491" w:rsidRPr="00C25C73" w:rsidRDefault="00A57491" w:rsidP="00A57491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A89005C" w14:textId="77777777" w:rsidR="00A57491" w:rsidRPr="00C25C73" w:rsidRDefault="00A57491" w:rsidP="00A57491">
      <w:pPr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C25C73">
        <w:rPr>
          <w:rFonts w:ascii="Calibri" w:eastAsia="Calibri" w:hAnsi="Calibri" w:cs="Times New Roman"/>
        </w:rPr>
        <w:object w:dxaOrig="13920" w:dyaOrig="3150" w14:anchorId="42D6EEF6">
          <v:shape id="_x0000_i1026" type="#_x0000_t75" style="width:481.45pt;height:109.55pt" o:ole="">
            <v:imagedata r:id="rId11" o:title=""/>
          </v:shape>
          <o:OLEObject Type="Embed" ProgID="Visio.Drawing.15" ShapeID="_x0000_i1026" DrawAspect="Content" ObjectID="_1706769862" r:id="rId12"/>
        </w:object>
      </w:r>
    </w:p>
    <w:p w14:paraId="24DFBFA9" w14:textId="77777777" w:rsidR="00A57491" w:rsidRPr="00C25C73" w:rsidRDefault="00A57491" w:rsidP="00A57491">
      <w:pPr>
        <w:ind w:firstLine="709"/>
        <w:jc w:val="center"/>
        <w:rPr>
          <w:rFonts w:ascii="Times New Roman" w:eastAsia="Calibri" w:hAnsi="Times New Roman" w:cs="Times New Roman"/>
          <w:bCs/>
        </w:rPr>
      </w:pPr>
      <w:r w:rsidRPr="00C25C73">
        <w:rPr>
          <w:rFonts w:ascii="Times New Roman" w:eastAsia="Calibri" w:hAnsi="Times New Roman" w:cs="Times New Roman"/>
        </w:rPr>
        <w:t xml:space="preserve">Рисунок 3 − </w:t>
      </w:r>
      <w:r w:rsidRPr="00C25C73">
        <w:rPr>
          <w:rFonts w:ascii="Times New Roman" w:eastAsia="Calibri" w:hAnsi="Times New Roman" w:cs="Times New Roman"/>
          <w:bCs/>
        </w:rPr>
        <w:t>Схема связи</w:t>
      </w:r>
    </w:p>
    <w:p w14:paraId="36C88200" w14:textId="77777777" w:rsidR="00A57491" w:rsidRPr="00C25C73" w:rsidRDefault="00A57491" w:rsidP="00A57491">
      <w:pPr>
        <w:ind w:firstLine="709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14:paraId="452FF80A" w14:textId="77777777" w:rsidR="00A57491" w:rsidRPr="00C25C73" w:rsidRDefault="00A57491" w:rsidP="003121AF">
      <w:pPr>
        <w:spacing w:line="252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25C73">
        <w:rPr>
          <w:rFonts w:ascii="Times New Roman" w:eastAsia="Times New Roman" w:hAnsi="Times New Roman" w:cs="Times New Roman"/>
          <w:sz w:val="28"/>
          <w:szCs w:val="28"/>
          <w:u w:val="single"/>
        </w:rPr>
        <w:t>Критерии оценки</w:t>
      </w:r>
      <w:r w:rsidRPr="00C25C73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5C4B80C1" w14:textId="77777777" w:rsidR="00A57491" w:rsidRDefault="00A57491" w:rsidP="003121AF">
      <w:pPr>
        <w:tabs>
          <w:tab w:val="left" w:pos="1134"/>
        </w:tabs>
        <w:spacing w:line="252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C25C73">
        <w:rPr>
          <w:rFonts w:ascii="Times New Roman" w:hAnsi="Times New Roman"/>
          <w:sz w:val="28"/>
          <w:szCs w:val="28"/>
        </w:rPr>
        <w:t>При выставлении оценки за выполнение практического задания учитывается время, затраченное на его выполнение:</w:t>
      </w:r>
    </w:p>
    <w:p w14:paraId="31D7FA5F" w14:textId="77777777" w:rsidR="00DD0E16" w:rsidRPr="00DD0E16" w:rsidRDefault="00DD0E16" w:rsidP="00A57491">
      <w:pPr>
        <w:tabs>
          <w:tab w:val="left" w:pos="1134"/>
        </w:tabs>
        <w:ind w:firstLine="709"/>
        <w:contextualSpacing/>
        <w:jc w:val="both"/>
        <w:rPr>
          <w:rFonts w:ascii="Times New Roman" w:hAnsi="Times New Roman"/>
        </w:rPr>
      </w:pPr>
    </w:p>
    <w:tbl>
      <w:tblPr>
        <w:tblStyle w:val="af1"/>
        <w:tblW w:w="9634" w:type="dxa"/>
        <w:jc w:val="center"/>
        <w:tblLayout w:type="fixed"/>
        <w:tblLook w:val="04A0" w:firstRow="1" w:lastRow="0" w:firstColumn="1" w:lastColumn="0" w:noHBand="0" w:noVBand="1"/>
      </w:tblPr>
      <w:tblGrid>
        <w:gridCol w:w="4173"/>
        <w:gridCol w:w="1673"/>
        <w:gridCol w:w="1673"/>
        <w:gridCol w:w="2115"/>
      </w:tblGrid>
      <w:tr w:rsidR="00A57491" w:rsidRPr="00C25C73" w14:paraId="41442EF0" w14:textId="77777777" w:rsidTr="00DD0E16">
        <w:trPr>
          <w:trHeight w:val="365"/>
          <w:jc w:val="center"/>
        </w:trPr>
        <w:tc>
          <w:tcPr>
            <w:tcW w:w="41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797663F" w14:textId="77777777" w:rsidR="00A57491" w:rsidRPr="00DD0E16" w:rsidRDefault="00A57491" w:rsidP="00DD0E16">
            <w:pPr>
              <w:tabs>
                <w:tab w:val="left" w:pos="1134"/>
              </w:tabs>
              <w:contextualSpacing/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Время выполнения задания, мин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63A5B92" w14:textId="77777777" w:rsidR="00A57491" w:rsidRPr="00DD0E16" w:rsidRDefault="00A57491" w:rsidP="00DD0E16">
            <w:pPr>
              <w:tabs>
                <w:tab w:val="left" w:pos="1134"/>
              </w:tabs>
              <w:contextualSpacing/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20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7D7E453" w14:textId="77777777" w:rsidR="00A57491" w:rsidRPr="00DD0E16" w:rsidRDefault="00A57491" w:rsidP="00DD0E16">
            <w:pPr>
              <w:tabs>
                <w:tab w:val="left" w:pos="1134"/>
              </w:tabs>
              <w:contextualSpacing/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25</w:t>
            </w:r>
          </w:p>
        </w:tc>
        <w:tc>
          <w:tcPr>
            <w:tcW w:w="2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05F40C2" w14:textId="77777777" w:rsidR="00A57491" w:rsidRPr="00DD0E16" w:rsidRDefault="00A57491" w:rsidP="00DD0E16">
            <w:pPr>
              <w:tabs>
                <w:tab w:val="left" w:pos="1134"/>
              </w:tabs>
              <w:contextualSpacing/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30</w:t>
            </w:r>
          </w:p>
        </w:tc>
      </w:tr>
      <w:tr w:rsidR="00A57491" w:rsidRPr="00C25C73" w14:paraId="700D9DB7" w14:textId="77777777" w:rsidTr="00DD0E16">
        <w:trPr>
          <w:trHeight w:val="271"/>
          <w:jc w:val="center"/>
        </w:trPr>
        <w:tc>
          <w:tcPr>
            <w:tcW w:w="41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FC98C92" w14:textId="77777777" w:rsidR="00A57491" w:rsidRPr="00DD0E16" w:rsidRDefault="00A57491" w:rsidP="00DD0E16">
            <w:pPr>
              <w:tabs>
                <w:tab w:val="left" w:pos="1134"/>
              </w:tabs>
              <w:contextualSpacing/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Оценка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2229FA6" w14:textId="77777777" w:rsidR="00A57491" w:rsidRPr="00DD0E16" w:rsidRDefault="00A57491" w:rsidP="00DD0E16">
            <w:pPr>
              <w:tabs>
                <w:tab w:val="left" w:pos="1134"/>
              </w:tabs>
              <w:contextualSpacing/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отлично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5535848" w14:textId="77777777" w:rsidR="00A57491" w:rsidRPr="00DD0E16" w:rsidRDefault="00A57491" w:rsidP="00DD0E16">
            <w:pPr>
              <w:tabs>
                <w:tab w:val="left" w:pos="1134"/>
              </w:tabs>
              <w:contextualSpacing/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хорошо</w:t>
            </w:r>
          </w:p>
        </w:tc>
        <w:tc>
          <w:tcPr>
            <w:tcW w:w="2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96E85BF" w14:textId="56E0B014" w:rsidR="00A57491" w:rsidRPr="00DD0E16" w:rsidRDefault="008D5A4A" w:rsidP="00DD0E16">
            <w:pPr>
              <w:tabs>
                <w:tab w:val="left" w:pos="1134"/>
              </w:tabs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довл.</w:t>
            </w:r>
          </w:p>
        </w:tc>
      </w:tr>
    </w:tbl>
    <w:p w14:paraId="45ACE08F" w14:textId="77777777" w:rsidR="00DD0E16" w:rsidRPr="00DD0E16" w:rsidRDefault="00DD0E16" w:rsidP="00A57491">
      <w:pPr>
        <w:ind w:firstLine="709"/>
        <w:jc w:val="both"/>
        <w:rPr>
          <w:rFonts w:ascii="Times New Roman" w:hAnsi="Times New Roman" w:cs="Times New Roman"/>
        </w:rPr>
      </w:pPr>
    </w:p>
    <w:p w14:paraId="55687190" w14:textId="77777777" w:rsidR="00A57491" w:rsidRPr="00C25C73" w:rsidRDefault="00A57491" w:rsidP="00A5749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5C73">
        <w:rPr>
          <w:rFonts w:ascii="Times New Roman" w:hAnsi="Times New Roman" w:cs="Times New Roman"/>
          <w:sz w:val="28"/>
          <w:szCs w:val="28"/>
        </w:rPr>
        <w:t>При этом оценка снижается на один балл за каждое из ошибочных действий:</w:t>
      </w:r>
    </w:p>
    <w:p w14:paraId="22D9735C" w14:textId="52C1E990" w:rsidR="00A57491" w:rsidRPr="00C25C73" w:rsidRDefault="00A57491" w:rsidP="00A57491">
      <w:pPr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5C73">
        <w:rPr>
          <w:rFonts w:ascii="Times New Roman" w:hAnsi="Times New Roman" w:cs="Times New Roman"/>
          <w:sz w:val="28"/>
          <w:szCs w:val="28"/>
        </w:rPr>
        <w:t xml:space="preserve">– при выполнении задания применён протокол маршрутизации </w:t>
      </w:r>
      <w:r w:rsidR="00DD0E16">
        <w:rPr>
          <w:rFonts w:ascii="Times New Roman" w:hAnsi="Times New Roman" w:cs="Times New Roman"/>
          <w:sz w:val="28"/>
          <w:szCs w:val="28"/>
        </w:rPr>
        <w:br/>
      </w:r>
      <w:r w:rsidRPr="00C25C73">
        <w:rPr>
          <w:rFonts w:ascii="Times New Roman" w:hAnsi="Times New Roman" w:cs="Times New Roman"/>
          <w:sz w:val="28"/>
          <w:szCs w:val="28"/>
        </w:rPr>
        <w:t>не указанный в задании;</w:t>
      </w:r>
    </w:p>
    <w:p w14:paraId="0B2B664B" w14:textId="1C72CEE6" w:rsidR="00A57491" w:rsidRPr="00C25C73" w:rsidRDefault="00A57491" w:rsidP="00A57491">
      <w:pPr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5C73">
        <w:rPr>
          <w:rFonts w:ascii="Times New Roman" w:hAnsi="Times New Roman" w:cs="Times New Roman"/>
          <w:sz w:val="28"/>
          <w:szCs w:val="28"/>
        </w:rPr>
        <w:t xml:space="preserve">– при выполнении задания использована схема адресации, неуказанная </w:t>
      </w:r>
      <w:r w:rsidR="00DD0E16">
        <w:rPr>
          <w:rFonts w:ascii="Times New Roman" w:hAnsi="Times New Roman" w:cs="Times New Roman"/>
          <w:sz w:val="28"/>
          <w:szCs w:val="28"/>
        </w:rPr>
        <w:br/>
      </w:r>
      <w:r w:rsidRPr="00C25C73">
        <w:rPr>
          <w:rFonts w:ascii="Times New Roman" w:hAnsi="Times New Roman" w:cs="Times New Roman"/>
          <w:sz w:val="28"/>
          <w:szCs w:val="28"/>
        </w:rPr>
        <w:t>в задании;</w:t>
      </w:r>
    </w:p>
    <w:p w14:paraId="1B0004DE" w14:textId="77777777" w:rsidR="00A57491" w:rsidRPr="00C25C73" w:rsidRDefault="00A57491" w:rsidP="00A57491">
      <w:pPr>
        <w:tabs>
          <w:tab w:val="left" w:pos="1134"/>
        </w:tabs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25C73">
        <w:rPr>
          <w:rFonts w:ascii="Times New Roman" w:hAnsi="Times New Roman" w:cs="Times New Roman"/>
          <w:sz w:val="28"/>
          <w:szCs w:val="28"/>
        </w:rPr>
        <w:t xml:space="preserve">– не представлены </w:t>
      </w:r>
      <w:r w:rsidRPr="00C25C73">
        <w:rPr>
          <w:rFonts w:ascii="Times New Roman" w:eastAsia="Calibri" w:hAnsi="Times New Roman" w:cs="Times New Roman"/>
          <w:sz w:val="28"/>
          <w:szCs w:val="28"/>
        </w:rPr>
        <w:t xml:space="preserve">формируемые в </w:t>
      </w:r>
      <w:r w:rsidRPr="00C25C73">
        <w:rPr>
          <w:rFonts w:ascii="Times New Roman" w:eastAsia="Calibri" w:hAnsi="Times New Roman" w:cs="Times New Roman"/>
          <w:bCs/>
          <w:sz w:val="28"/>
          <w:szCs w:val="28"/>
        </w:rPr>
        <w:t>мультипротокольном оборудовании</w:t>
      </w:r>
      <w:r w:rsidRPr="00C25C73">
        <w:rPr>
          <w:rFonts w:ascii="Times New Roman" w:eastAsia="Calibri" w:hAnsi="Times New Roman" w:cs="Times New Roman"/>
          <w:sz w:val="28"/>
          <w:szCs w:val="28"/>
        </w:rPr>
        <w:t xml:space="preserve"> конфигурация</w:t>
      </w:r>
      <w:r w:rsidRPr="00C25C73">
        <w:rPr>
          <w:rFonts w:ascii="Times New Roman" w:eastAsia="Calibri" w:hAnsi="Times New Roman" w:cs="Times New Roman"/>
          <w:bCs/>
          <w:sz w:val="28"/>
          <w:szCs w:val="28"/>
        </w:rPr>
        <w:t xml:space="preserve">, </w:t>
      </w:r>
      <w:r w:rsidRPr="00C25C73">
        <w:rPr>
          <w:rFonts w:ascii="Times New Roman" w:eastAsia="Calibri" w:hAnsi="Times New Roman" w:cs="Times New Roman"/>
          <w:sz w:val="28"/>
          <w:szCs w:val="28"/>
        </w:rPr>
        <w:t>таблица маршрутизации, таблица коммутации;</w:t>
      </w:r>
    </w:p>
    <w:p w14:paraId="6AC78646" w14:textId="77777777" w:rsidR="00A57491" w:rsidRPr="00C25C73" w:rsidRDefault="00A57491" w:rsidP="00A57491">
      <w:pPr>
        <w:tabs>
          <w:tab w:val="left" w:pos="1134"/>
        </w:tabs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5C73">
        <w:rPr>
          <w:rFonts w:ascii="Times New Roman" w:eastAsia="Calibri" w:hAnsi="Times New Roman" w:cs="Times New Roman"/>
          <w:sz w:val="28"/>
          <w:szCs w:val="28"/>
        </w:rPr>
        <w:t>– не правильно заполнена техническая документация.</w:t>
      </w:r>
    </w:p>
    <w:p w14:paraId="4537BCB8" w14:textId="77777777" w:rsidR="007632C6" w:rsidRDefault="007632C6" w:rsidP="007632C6">
      <w:pPr>
        <w:pStyle w:val="142"/>
      </w:pPr>
    </w:p>
    <w:p w14:paraId="71FE703A" w14:textId="08054C4D" w:rsidR="00A57491" w:rsidRPr="00A57491" w:rsidRDefault="00A57491" w:rsidP="007632C6">
      <w:pPr>
        <w:pStyle w:val="142"/>
      </w:pPr>
      <w:r w:rsidRPr="00A57491">
        <w:t xml:space="preserve">Практическое задание № </w:t>
      </w:r>
      <w:r w:rsidR="007632C6">
        <w:t>24</w:t>
      </w:r>
    </w:p>
    <w:p w14:paraId="49245489" w14:textId="77777777" w:rsidR="00A57491" w:rsidRDefault="00A57491" w:rsidP="00A57491">
      <w:pPr>
        <w:pStyle w:val="140"/>
        <w:rPr>
          <w:u w:val="single"/>
        </w:rPr>
      </w:pPr>
    </w:p>
    <w:p w14:paraId="11CBE22A" w14:textId="1861C053" w:rsidR="00A57491" w:rsidRPr="00864D62" w:rsidRDefault="00A57491" w:rsidP="00DD0E16">
      <w:pPr>
        <w:pStyle w:val="140"/>
        <w:spacing w:line="252" w:lineRule="auto"/>
      </w:pPr>
      <w:r w:rsidRPr="00864D62">
        <w:rPr>
          <w:u w:val="single"/>
        </w:rPr>
        <w:t>Задача:</w:t>
      </w:r>
      <w:r w:rsidRPr="00864D62">
        <w:t xml:space="preserve"> установить и настроить АПМДЗ </w:t>
      </w:r>
      <w:r w:rsidR="002C1D64">
        <w:t>"</w:t>
      </w:r>
      <w:r w:rsidRPr="00864D62">
        <w:t>ПАК Соболь</w:t>
      </w:r>
      <w:r w:rsidR="002C1D64">
        <w:t>"</w:t>
      </w:r>
      <w:r w:rsidRPr="00864D62">
        <w:t xml:space="preserve"> для обеспечения контроля целостности защищаемой информации, обрабатываемой на ПЭВМ, подготовить проект </w:t>
      </w:r>
      <w:r w:rsidR="002C1D64">
        <w:t>"</w:t>
      </w:r>
      <w:r w:rsidRPr="00864D62">
        <w:t>Акт</w:t>
      </w:r>
      <w:r>
        <w:t>а</w:t>
      </w:r>
      <w:r w:rsidRPr="00864D62">
        <w:t xml:space="preserve"> внедрения</w:t>
      </w:r>
      <w:r w:rsidR="002C1D64">
        <w:t>"</w:t>
      </w:r>
      <w:r w:rsidRPr="00864D62">
        <w:t>.</w:t>
      </w:r>
    </w:p>
    <w:p w14:paraId="55B0294B" w14:textId="77777777" w:rsidR="00A57491" w:rsidRPr="00864D62" w:rsidRDefault="00A57491" w:rsidP="00DD0E16">
      <w:pPr>
        <w:pStyle w:val="140"/>
        <w:spacing w:line="252" w:lineRule="auto"/>
      </w:pPr>
      <w:r w:rsidRPr="00864D62">
        <w:rPr>
          <w:u w:val="single"/>
        </w:rPr>
        <w:t>Место выполнения</w:t>
      </w:r>
      <w:r w:rsidRPr="00864D62">
        <w:t>: аудитория № 371.</w:t>
      </w:r>
    </w:p>
    <w:p w14:paraId="622CF963" w14:textId="2D80C391" w:rsidR="00A57491" w:rsidRPr="00864D62" w:rsidRDefault="00A57491" w:rsidP="00DD0E16">
      <w:pPr>
        <w:pStyle w:val="140"/>
        <w:spacing w:line="252" w:lineRule="auto"/>
      </w:pPr>
      <w:r w:rsidRPr="00864D62">
        <w:rPr>
          <w:u w:val="single"/>
        </w:rPr>
        <w:t>Исходное состояние</w:t>
      </w:r>
      <w:r w:rsidRPr="00864D62">
        <w:t>:</w:t>
      </w:r>
      <w:r>
        <w:t xml:space="preserve"> </w:t>
      </w:r>
      <w:r w:rsidRPr="00864D62">
        <w:t xml:space="preserve">ПЭВМ с предварительно установленным АПМДЗ </w:t>
      </w:r>
      <w:r w:rsidR="002C1D64">
        <w:t>"</w:t>
      </w:r>
      <w:r w:rsidRPr="00864D62">
        <w:t>ПАК Соболь</w:t>
      </w:r>
      <w:r w:rsidR="002C1D64">
        <w:t>"</w:t>
      </w:r>
      <w:r w:rsidRPr="00864D62">
        <w:t xml:space="preserve"> и двумя устройствами ruToken</w:t>
      </w:r>
      <w:r>
        <w:t xml:space="preserve"> выключена,</w:t>
      </w:r>
      <w:r w:rsidRPr="00305F17">
        <w:rPr>
          <w:rFonts w:cs="Arial Unicode MS"/>
        </w:rPr>
        <w:t xml:space="preserve"> </w:t>
      </w:r>
      <w:r>
        <w:t>А</w:t>
      </w:r>
      <w:r w:rsidRPr="00305F17">
        <w:t xml:space="preserve">ПМДЗ </w:t>
      </w:r>
      <w:r w:rsidR="002C1D64">
        <w:t>"</w:t>
      </w:r>
      <w:r w:rsidRPr="00305F17">
        <w:t>ПАК Соболь</w:t>
      </w:r>
      <w:r w:rsidR="002C1D64">
        <w:t>"</w:t>
      </w:r>
      <w:r w:rsidRPr="00305F17">
        <w:t xml:space="preserve"> и два устройства ruToken неинициализированы</w:t>
      </w:r>
      <w:r>
        <w:t xml:space="preserve">, </w:t>
      </w:r>
      <w:r w:rsidRPr="00864D62">
        <w:rPr>
          <w:rFonts w:cs="Arial Unicode MS"/>
        </w:rPr>
        <w:t xml:space="preserve">документация </w:t>
      </w:r>
      <w:r w:rsidRPr="00864D62">
        <w:rPr>
          <w:rFonts w:cs="Arial Unicode MS"/>
          <w:iCs/>
        </w:rPr>
        <w:t>находится на рабочем месте</w:t>
      </w:r>
    </w:p>
    <w:p w14:paraId="72682E51" w14:textId="77777777" w:rsidR="00A57491" w:rsidRPr="00864D62" w:rsidRDefault="00A57491" w:rsidP="00DD0E16">
      <w:pPr>
        <w:tabs>
          <w:tab w:val="left" w:pos="1134"/>
        </w:tabs>
        <w:spacing w:line="252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864D62">
        <w:rPr>
          <w:rFonts w:ascii="Times New Roman" w:hAnsi="Times New Roman"/>
          <w:sz w:val="28"/>
          <w:szCs w:val="28"/>
          <w:u w:val="single"/>
        </w:rPr>
        <w:t>Критерии оценки</w:t>
      </w:r>
      <w:r w:rsidRPr="00864D62">
        <w:rPr>
          <w:rFonts w:ascii="Times New Roman" w:hAnsi="Times New Roman"/>
          <w:sz w:val="28"/>
          <w:szCs w:val="28"/>
        </w:rPr>
        <w:t>:</w:t>
      </w:r>
    </w:p>
    <w:p w14:paraId="21C5D416" w14:textId="77777777" w:rsidR="00A57491" w:rsidRDefault="00A57491" w:rsidP="00DD0E16">
      <w:pPr>
        <w:tabs>
          <w:tab w:val="left" w:pos="1134"/>
        </w:tabs>
        <w:spacing w:line="252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864D62">
        <w:rPr>
          <w:rFonts w:ascii="Times New Roman" w:hAnsi="Times New Roman"/>
          <w:sz w:val="28"/>
          <w:szCs w:val="28"/>
        </w:rPr>
        <w:t>При выставлении оценки за выполнение практического задания учитывается время, затраченное на его выполнение:</w:t>
      </w:r>
    </w:p>
    <w:p w14:paraId="7B7821EC" w14:textId="77777777" w:rsidR="00DD0E16" w:rsidRPr="00864D62" w:rsidRDefault="00DD0E16" w:rsidP="00A57491">
      <w:pPr>
        <w:tabs>
          <w:tab w:val="left" w:pos="1134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tbl>
      <w:tblPr>
        <w:tblStyle w:val="af1"/>
        <w:tblW w:w="9703" w:type="dxa"/>
        <w:jc w:val="center"/>
        <w:tblLayout w:type="fixed"/>
        <w:tblLook w:val="04A0" w:firstRow="1" w:lastRow="0" w:firstColumn="1" w:lastColumn="0" w:noHBand="0" w:noVBand="1"/>
      </w:tblPr>
      <w:tblGrid>
        <w:gridCol w:w="4683"/>
        <w:gridCol w:w="1673"/>
        <w:gridCol w:w="1673"/>
        <w:gridCol w:w="1674"/>
      </w:tblGrid>
      <w:tr w:rsidR="00A57491" w:rsidRPr="00864D62" w14:paraId="52D82B59" w14:textId="77777777" w:rsidTr="003121AF">
        <w:trPr>
          <w:trHeight w:val="389"/>
          <w:jc w:val="center"/>
        </w:trPr>
        <w:tc>
          <w:tcPr>
            <w:tcW w:w="468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D6610CE" w14:textId="77777777" w:rsidR="00A57491" w:rsidRPr="00DD0E16" w:rsidRDefault="00A57491" w:rsidP="00DD0E16">
            <w:pPr>
              <w:pStyle w:val="143"/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Время выполнения задания, мин</w:t>
            </w:r>
          </w:p>
        </w:tc>
        <w:tc>
          <w:tcPr>
            <w:tcW w:w="16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F9F8D40" w14:textId="77777777" w:rsidR="00A57491" w:rsidRPr="00DD0E16" w:rsidRDefault="00A57491" w:rsidP="00DD0E16">
            <w:pPr>
              <w:pStyle w:val="142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20</w:t>
            </w:r>
          </w:p>
        </w:tc>
        <w:tc>
          <w:tcPr>
            <w:tcW w:w="16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76FA7EA1" w14:textId="77777777" w:rsidR="00A57491" w:rsidRPr="00DD0E16" w:rsidRDefault="00A57491" w:rsidP="00DD0E16">
            <w:pPr>
              <w:pStyle w:val="142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25</w:t>
            </w:r>
          </w:p>
        </w:tc>
        <w:tc>
          <w:tcPr>
            <w:tcW w:w="16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2D8D10A" w14:textId="77777777" w:rsidR="00A57491" w:rsidRPr="00DD0E16" w:rsidRDefault="00A57491" w:rsidP="00DD0E16">
            <w:pPr>
              <w:pStyle w:val="142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30</w:t>
            </w:r>
          </w:p>
        </w:tc>
      </w:tr>
      <w:tr w:rsidR="00A57491" w:rsidRPr="00864D62" w14:paraId="167DA125" w14:textId="77777777" w:rsidTr="003121AF">
        <w:trPr>
          <w:trHeight w:val="366"/>
          <w:jc w:val="center"/>
        </w:trPr>
        <w:tc>
          <w:tcPr>
            <w:tcW w:w="468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A03D072" w14:textId="77777777" w:rsidR="00A57491" w:rsidRPr="00DD0E16" w:rsidRDefault="00A57491" w:rsidP="00DD0E16">
            <w:pPr>
              <w:pStyle w:val="143"/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lastRenderedPageBreak/>
              <w:t>Оценка</w:t>
            </w:r>
          </w:p>
        </w:tc>
        <w:tc>
          <w:tcPr>
            <w:tcW w:w="16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F609177" w14:textId="77777777" w:rsidR="00A57491" w:rsidRPr="00DD0E16" w:rsidRDefault="00A57491" w:rsidP="00DD0E16">
            <w:pPr>
              <w:pStyle w:val="142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отлично</w:t>
            </w:r>
          </w:p>
        </w:tc>
        <w:tc>
          <w:tcPr>
            <w:tcW w:w="16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6B932DD" w14:textId="77777777" w:rsidR="00A57491" w:rsidRPr="00DD0E16" w:rsidRDefault="00A57491" w:rsidP="00DD0E16">
            <w:pPr>
              <w:pStyle w:val="142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хорошо</w:t>
            </w:r>
          </w:p>
        </w:tc>
        <w:tc>
          <w:tcPr>
            <w:tcW w:w="167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09E0F758" w14:textId="2BB0A187" w:rsidR="00A57491" w:rsidRPr="00DD0E16" w:rsidRDefault="00A57491" w:rsidP="00DD0E16">
            <w:pPr>
              <w:pStyle w:val="142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удовл</w:t>
            </w:r>
            <w:r w:rsidR="008D5A4A">
              <w:rPr>
                <w:sz w:val="24"/>
                <w:szCs w:val="24"/>
              </w:rPr>
              <w:t>.</w:t>
            </w:r>
          </w:p>
        </w:tc>
      </w:tr>
    </w:tbl>
    <w:p w14:paraId="4ABA48CE" w14:textId="77777777" w:rsidR="00DD0E16" w:rsidRDefault="00DD0E16" w:rsidP="00A57491">
      <w:pPr>
        <w:pStyle w:val="140"/>
      </w:pPr>
    </w:p>
    <w:p w14:paraId="6C9BC86E" w14:textId="77777777" w:rsidR="00A57491" w:rsidRPr="00864D62" w:rsidRDefault="00A57491" w:rsidP="00A57491">
      <w:pPr>
        <w:pStyle w:val="140"/>
      </w:pPr>
      <w:r w:rsidRPr="00864D62">
        <w:t>При этом оценка снижается на один балл за каждое из ошибочных действий:</w:t>
      </w:r>
    </w:p>
    <w:p w14:paraId="2F650272" w14:textId="3996EC3D" w:rsidR="00A57491" w:rsidRPr="00864D62" w:rsidRDefault="00A57491" w:rsidP="00A57491">
      <w:pPr>
        <w:pStyle w:val="14"/>
      </w:pPr>
      <w:r w:rsidRPr="00864D62">
        <w:t xml:space="preserve">параметры АПМДЗ </w:t>
      </w:r>
      <w:r w:rsidR="002C1D64">
        <w:t>"</w:t>
      </w:r>
      <w:r w:rsidRPr="00864D62">
        <w:t>ПАК Соболь</w:t>
      </w:r>
      <w:r w:rsidR="002C1D64">
        <w:t>"</w:t>
      </w:r>
      <w:r w:rsidRPr="00864D62">
        <w:t xml:space="preserve"> установлены не в соответствии с требованиями эксплуатационной документации;</w:t>
      </w:r>
    </w:p>
    <w:p w14:paraId="511BAB33" w14:textId="229885A4" w:rsidR="00A57491" w:rsidRPr="00864D62" w:rsidRDefault="00A57491" w:rsidP="00A57491">
      <w:pPr>
        <w:pStyle w:val="14"/>
      </w:pPr>
      <w:r w:rsidRPr="00864D62">
        <w:t xml:space="preserve">не установлена перемычка на контакты АПМДЗ </w:t>
      </w:r>
      <w:r w:rsidR="002C1D64">
        <w:t>"</w:t>
      </w:r>
      <w:r w:rsidRPr="00864D62">
        <w:t>ПАК Соболь</w:t>
      </w:r>
      <w:r w:rsidR="002C1D64">
        <w:t>"</w:t>
      </w:r>
      <w:r w:rsidRPr="00864D62">
        <w:t>, отключающая режим инициализации платы;</w:t>
      </w:r>
    </w:p>
    <w:p w14:paraId="2D83B0ED" w14:textId="77777777" w:rsidR="00A57491" w:rsidRPr="00864D62" w:rsidRDefault="00A57491" w:rsidP="00A57491">
      <w:pPr>
        <w:pStyle w:val="14"/>
      </w:pPr>
      <w:r w:rsidRPr="00864D62">
        <w:t>не правильно заполнена техническая документация.</w:t>
      </w:r>
    </w:p>
    <w:p w14:paraId="1CE307DA" w14:textId="77777777" w:rsidR="00DD0E16" w:rsidRDefault="00DD0E16" w:rsidP="007632C6">
      <w:pPr>
        <w:pStyle w:val="142"/>
      </w:pPr>
    </w:p>
    <w:p w14:paraId="6A457724" w14:textId="72F47CD4" w:rsidR="00A57491" w:rsidRPr="00A57491" w:rsidRDefault="00A57491" w:rsidP="007632C6">
      <w:pPr>
        <w:pStyle w:val="142"/>
      </w:pPr>
      <w:r w:rsidRPr="00A57491">
        <w:t xml:space="preserve">Практическое задание № </w:t>
      </w:r>
      <w:r w:rsidR="007632C6">
        <w:t>25</w:t>
      </w:r>
    </w:p>
    <w:p w14:paraId="05F8835D" w14:textId="77777777" w:rsidR="00A57491" w:rsidRDefault="00A57491" w:rsidP="00A57491">
      <w:pPr>
        <w:pStyle w:val="142"/>
        <w:rPr>
          <w:rFonts w:cs="Arial Unicode MS"/>
        </w:rPr>
      </w:pPr>
    </w:p>
    <w:p w14:paraId="29D42DC0" w14:textId="77777777" w:rsidR="00A57491" w:rsidRPr="00907DC2" w:rsidRDefault="00A57491" w:rsidP="00A57491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907DC2">
        <w:rPr>
          <w:rFonts w:ascii="Times New Roman" w:hAnsi="Times New Roman"/>
          <w:sz w:val="28"/>
          <w:szCs w:val="28"/>
          <w:u w:val="single"/>
        </w:rPr>
        <w:t>Задача</w:t>
      </w:r>
      <w:r w:rsidRPr="00907DC2">
        <w:rPr>
          <w:rFonts w:ascii="Times New Roman" w:hAnsi="Times New Roman"/>
          <w:sz w:val="28"/>
          <w:szCs w:val="28"/>
        </w:rPr>
        <w:t>: осуществить у</w:t>
      </w:r>
      <w:r w:rsidRPr="00907DC2">
        <w:rPr>
          <w:rFonts w:ascii="Times New Roman" w:hAnsi="Times New Roman"/>
          <w:sz w:val="28"/>
          <w:szCs w:val="26"/>
        </w:rPr>
        <w:t xml:space="preserve">даленную настройку политики безопасности ПЭВМ средствами </w:t>
      </w:r>
      <w:r w:rsidRPr="00907DC2">
        <w:rPr>
          <w:rFonts w:ascii="Times New Roman" w:hAnsi="Times New Roman" w:cs="Times New Roman"/>
          <w:sz w:val="28"/>
          <w:szCs w:val="26"/>
        </w:rPr>
        <w:t>Kaspersky Security Center и Kaspersky Endpoint Security.</w:t>
      </w:r>
    </w:p>
    <w:p w14:paraId="4BEBE39C" w14:textId="77777777" w:rsidR="00A57491" w:rsidRPr="00907DC2" w:rsidRDefault="00A57491" w:rsidP="00A5749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07DC2">
        <w:rPr>
          <w:rFonts w:ascii="Times New Roman" w:hAnsi="Times New Roman"/>
          <w:sz w:val="28"/>
          <w:szCs w:val="28"/>
          <w:u w:val="single"/>
        </w:rPr>
        <w:t>Место выполнения</w:t>
      </w:r>
      <w:r w:rsidRPr="00907DC2">
        <w:rPr>
          <w:rFonts w:ascii="Times New Roman" w:hAnsi="Times New Roman"/>
          <w:sz w:val="28"/>
          <w:szCs w:val="28"/>
        </w:rPr>
        <w:t>: аудитория № 371.</w:t>
      </w:r>
    </w:p>
    <w:p w14:paraId="3387AEBD" w14:textId="693B48A2" w:rsidR="00A57491" w:rsidRPr="00907DC2" w:rsidRDefault="00A57491" w:rsidP="00A57491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907DC2">
        <w:rPr>
          <w:rFonts w:ascii="Times New Roman" w:hAnsi="Times New Roman"/>
          <w:sz w:val="28"/>
          <w:szCs w:val="28"/>
          <w:u w:val="single"/>
        </w:rPr>
        <w:t>Исходное состояние:</w:t>
      </w:r>
      <w:r w:rsidRPr="00907DC2">
        <w:rPr>
          <w:rFonts w:ascii="Times New Roman" w:hAnsi="Times New Roman"/>
          <w:sz w:val="28"/>
          <w:szCs w:val="28"/>
        </w:rPr>
        <w:t xml:space="preserve"> ПЭВМ с предварительно настроенным программным обеспечением VMware Workstation с лабораторным стендом </w:t>
      </w:r>
      <w:r w:rsidR="000B1D92">
        <w:rPr>
          <w:rFonts w:ascii="Times New Roman" w:hAnsi="Times New Roman"/>
          <w:sz w:val="28"/>
          <w:szCs w:val="28"/>
        </w:rPr>
        <w:br/>
      </w:r>
      <w:r w:rsidRPr="00907DC2">
        <w:rPr>
          <w:rFonts w:ascii="Times New Roman" w:hAnsi="Times New Roman"/>
          <w:sz w:val="28"/>
          <w:szCs w:val="28"/>
        </w:rPr>
        <w:t xml:space="preserve">из двух виртуальных машин: </w:t>
      </w:r>
    </w:p>
    <w:p w14:paraId="7747650B" w14:textId="225E5222" w:rsidR="00A57491" w:rsidRPr="00907DC2" w:rsidRDefault="00A57491" w:rsidP="00A57491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907DC2">
        <w:rPr>
          <w:rFonts w:ascii="Times New Roman" w:hAnsi="Times New Roman"/>
          <w:sz w:val="28"/>
          <w:szCs w:val="28"/>
        </w:rPr>
        <w:t>1) Образ виртуальной машины с ОС Windows Server 20</w:t>
      </w:r>
      <w:r>
        <w:rPr>
          <w:rFonts w:ascii="Times New Roman" w:hAnsi="Times New Roman"/>
          <w:sz w:val="28"/>
          <w:szCs w:val="28"/>
          <w:lang w:val="en-US"/>
        </w:rPr>
        <w:t>xx</w:t>
      </w:r>
      <w:r w:rsidRPr="00907DC2">
        <w:rPr>
          <w:rFonts w:ascii="Times New Roman" w:hAnsi="Times New Roman"/>
          <w:sz w:val="28"/>
          <w:szCs w:val="28"/>
        </w:rPr>
        <w:t xml:space="preserve"> </w:t>
      </w:r>
      <w:r w:rsidR="000B1D92">
        <w:rPr>
          <w:rFonts w:ascii="Times New Roman" w:hAnsi="Times New Roman"/>
          <w:sz w:val="28"/>
          <w:szCs w:val="28"/>
        </w:rPr>
        <w:br/>
      </w:r>
      <w:r w:rsidRPr="00907DC2">
        <w:rPr>
          <w:rFonts w:ascii="Times New Roman" w:hAnsi="Times New Roman"/>
          <w:sz w:val="28"/>
          <w:szCs w:val="28"/>
        </w:rPr>
        <w:t xml:space="preserve">с предварительно установленным средством управления информационной безопасностью Kaspersky Security Center; </w:t>
      </w:r>
    </w:p>
    <w:p w14:paraId="08FC55C7" w14:textId="77777777" w:rsidR="00A57491" w:rsidRPr="00907DC2" w:rsidRDefault="00A57491" w:rsidP="00A57491">
      <w:pPr>
        <w:ind w:firstLine="709"/>
        <w:jc w:val="both"/>
        <w:rPr>
          <w:rFonts w:ascii="Times New Roman" w:hAnsi="Times New Roman"/>
          <w:sz w:val="28"/>
          <w:szCs w:val="28"/>
        </w:rPr>
      </w:pPr>
      <w:r w:rsidRPr="00907DC2">
        <w:rPr>
          <w:rFonts w:ascii="Times New Roman" w:hAnsi="Times New Roman"/>
          <w:sz w:val="28"/>
          <w:szCs w:val="28"/>
        </w:rPr>
        <w:t>2) Образ виртуальной машины с ОС Windows с предварительно установленным средством защиты Kaspersky Endpoint Security.</w:t>
      </w:r>
    </w:p>
    <w:p w14:paraId="537373A8" w14:textId="77777777" w:rsidR="00A57491" w:rsidRPr="00907DC2" w:rsidRDefault="00A57491" w:rsidP="00A57491">
      <w:pPr>
        <w:ind w:firstLine="709"/>
        <w:jc w:val="both"/>
        <w:rPr>
          <w:rFonts w:ascii="Times New Roman" w:hAnsi="Times New Roman" w:cs="Times New Roman"/>
          <w:sz w:val="28"/>
          <w:szCs w:val="26"/>
        </w:rPr>
      </w:pPr>
      <w:r w:rsidRPr="00907DC2">
        <w:rPr>
          <w:rFonts w:ascii="Times New Roman" w:hAnsi="Times New Roman" w:cs="Times New Roman"/>
          <w:sz w:val="28"/>
          <w:szCs w:val="26"/>
          <w:u w:val="single"/>
        </w:rPr>
        <w:t>Критерии оценки</w:t>
      </w:r>
      <w:r w:rsidRPr="00907DC2">
        <w:rPr>
          <w:rFonts w:ascii="Times New Roman" w:hAnsi="Times New Roman" w:cs="Times New Roman"/>
          <w:sz w:val="28"/>
          <w:szCs w:val="26"/>
        </w:rPr>
        <w:t>:</w:t>
      </w:r>
    </w:p>
    <w:p w14:paraId="0F28CEFF" w14:textId="77777777" w:rsidR="00A57491" w:rsidRDefault="00A57491" w:rsidP="00A57491">
      <w:pPr>
        <w:tabs>
          <w:tab w:val="left" w:pos="1134"/>
        </w:tabs>
        <w:ind w:firstLine="710"/>
        <w:contextualSpacing/>
        <w:jc w:val="both"/>
        <w:rPr>
          <w:rFonts w:ascii="Times New Roman" w:hAnsi="Times New Roman"/>
          <w:sz w:val="28"/>
          <w:szCs w:val="28"/>
        </w:rPr>
      </w:pPr>
      <w:r w:rsidRPr="00907DC2">
        <w:rPr>
          <w:rFonts w:ascii="Times New Roman" w:hAnsi="Times New Roman"/>
          <w:sz w:val="28"/>
          <w:szCs w:val="28"/>
        </w:rPr>
        <w:t>При выставлении оценки за выполнение практического задания учитывается время, затраченное на его выполнение:</w:t>
      </w:r>
    </w:p>
    <w:p w14:paraId="2865CD79" w14:textId="77777777" w:rsidR="007632C6" w:rsidRPr="003121AF" w:rsidRDefault="007632C6" w:rsidP="00A57491">
      <w:pPr>
        <w:tabs>
          <w:tab w:val="left" w:pos="1134"/>
        </w:tabs>
        <w:ind w:firstLine="710"/>
        <w:contextualSpacing/>
        <w:jc w:val="both"/>
        <w:rPr>
          <w:rFonts w:ascii="Times New Roman" w:hAnsi="Times New Roman"/>
          <w:sz w:val="28"/>
          <w:szCs w:val="28"/>
        </w:rPr>
      </w:pPr>
    </w:p>
    <w:tbl>
      <w:tblPr>
        <w:tblStyle w:val="af1"/>
        <w:tblW w:w="9698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4678"/>
        <w:gridCol w:w="1673"/>
        <w:gridCol w:w="1673"/>
        <w:gridCol w:w="1674"/>
      </w:tblGrid>
      <w:tr w:rsidR="00A57491" w:rsidRPr="00907DC2" w14:paraId="27E23C0D" w14:textId="77777777" w:rsidTr="00DD0E16">
        <w:trPr>
          <w:trHeight w:val="321"/>
        </w:trPr>
        <w:tc>
          <w:tcPr>
            <w:tcW w:w="46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B99D3BF" w14:textId="77777777" w:rsidR="00A57491" w:rsidRPr="00DD0E16" w:rsidRDefault="00A57491" w:rsidP="00DD0E16">
            <w:pPr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Время выполнения задания, мин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75D0853" w14:textId="77777777" w:rsidR="00A57491" w:rsidRPr="00DD0E16" w:rsidRDefault="00A57491" w:rsidP="00DD0E16">
            <w:pPr>
              <w:tabs>
                <w:tab w:val="left" w:pos="3828"/>
              </w:tabs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20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7152BFF" w14:textId="77777777" w:rsidR="00A57491" w:rsidRPr="00DD0E16" w:rsidRDefault="00A57491" w:rsidP="00DD0E16">
            <w:pPr>
              <w:tabs>
                <w:tab w:val="left" w:pos="3828"/>
              </w:tabs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25</w:t>
            </w:r>
          </w:p>
        </w:tc>
        <w:tc>
          <w:tcPr>
            <w:tcW w:w="1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245B94A" w14:textId="77777777" w:rsidR="00A57491" w:rsidRPr="00DD0E16" w:rsidRDefault="00A57491" w:rsidP="00DD0E16">
            <w:pPr>
              <w:tabs>
                <w:tab w:val="left" w:pos="3828"/>
              </w:tabs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30</w:t>
            </w:r>
          </w:p>
        </w:tc>
      </w:tr>
      <w:tr w:rsidR="00A57491" w:rsidRPr="00907DC2" w14:paraId="41349F65" w14:textId="77777777" w:rsidTr="00DD0E16">
        <w:trPr>
          <w:trHeight w:val="412"/>
        </w:trPr>
        <w:tc>
          <w:tcPr>
            <w:tcW w:w="46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D269557" w14:textId="77777777" w:rsidR="00A57491" w:rsidRPr="00DD0E16" w:rsidRDefault="00A57491" w:rsidP="00DD0E16">
            <w:pPr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Оценка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C3C038C" w14:textId="77777777" w:rsidR="00A57491" w:rsidRPr="00DD0E16" w:rsidRDefault="00A57491" w:rsidP="00DD0E16">
            <w:pPr>
              <w:tabs>
                <w:tab w:val="left" w:pos="3828"/>
              </w:tabs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отлично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560DCA3" w14:textId="77777777" w:rsidR="00A57491" w:rsidRPr="00DD0E16" w:rsidRDefault="00A57491" w:rsidP="00DD0E16">
            <w:pPr>
              <w:tabs>
                <w:tab w:val="left" w:pos="3828"/>
              </w:tabs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хорошо</w:t>
            </w:r>
          </w:p>
        </w:tc>
        <w:tc>
          <w:tcPr>
            <w:tcW w:w="16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FFD3DB1" w14:textId="0BD9D2E4" w:rsidR="00A57491" w:rsidRPr="00DD0E16" w:rsidRDefault="008D5A4A" w:rsidP="00DD0E16">
            <w:pPr>
              <w:tabs>
                <w:tab w:val="left" w:pos="3828"/>
              </w:tabs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довл.</w:t>
            </w:r>
          </w:p>
        </w:tc>
      </w:tr>
    </w:tbl>
    <w:p w14:paraId="3E2564D3" w14:textId="77777777" w:rsidR="00DD0E16" w:rsidRPr="003121AF" w:rsidRDefault="00DD0E16" w:rsidP="00A5749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AD3B558" w14:textId="77777777" w:rsidR="00A57491" w:rsidRPr="00907DC2" w:rsidRDefault="00A57491" w:rsidP="00A57491">
      <w:pPr>
        <w:ind w:firstLine="709"/>
        <w:jc w:val="both"/>
        <w:rPr>
          <w:rFonts w:ascii="Times New Roman" w:hAnsi="Times New Roman" w:cs="Times New Roman"/>
          <w:sz w:val="28"/>
          <w:szCs w:val="26"/>
        </w:rPr>
      </w:pPr>
      <w:r w:rsidRPr="00907DC2">
        <w:rPr>
          <w:rFonts w:ascii="Times New Roman" w:hAnsi="Times New Roman" w:cs="Times New Roman"/>
          <w:sz w:val="28"/>
          <w:szCs w:val="26"/>
        </w:rPr>
        <w:t>При этом оценка снижается на один балл за каждое из ошибочных действий:</w:t>
      </w:r>
    </w:p>
    <w:p w14:paraId="46E0A7AB" w14:textId="77777777" w:rsidR="00A57491" w:rsidRPr="00907DC2" w:rsidRDefault="00A57491" w:rsidP="00A57491">
      <w:pPr>
        <w:numPr>
          <w:ilvl w:val="0"/>
          <w:numId w:val="3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907DC2">
        <w:rPr>
          <w:rFonts w:ascii="Times New Roman" w:hAnsi="Times New Roman" w:cs="Times New Roman"/>
          <w:sz w:val="28"/>
          <w:szCs w:val="28"/>
        </w:rPr>
        <w:t>политика безопасности настроена таким образом, что ПЭВМ не внесена в отдельную подгруппу управляемых компьютеров;</w:t>
      </w:r>
    </w:p>
    <w:p w14:paraId="338D1587" w14:textId="1781AFAE" w:rsidR="00A57491" w:rsidRDefault="00A57491" w:rsidP="00A57491">
      <w:pPr>
        <w:numPr>
          <w:ilvl w:val="0"/>
          <w:numId w:val="36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907DC2">
        <w:rPr>
          <w:rFonts w:ascii="Times New Roman" w:hAnsi="Times New Roman" w:cs="Times New Roman"/>
          <w:sz w:val="28"/>
          <w:szCs w:val="28"/>
        </w:rPr>
        <w:t xml:space="preserve">политика безопасности настроена через консоль администрирования, однако не применена на удалённом рабочем месте сотрудника </w:t>
      </w:r>
      <w:r w:rsidR="000B1D92">
        <w:rPr>
          <w:rFonts w:ascii="Times New Roman" w:hAnsi="Times New Roman" w:cs="Times New Roman"/>
          <w:sz w:val="28"/>
          <w:szCs w:val="28"/>
        </w:rPr>
        <w:br/>
      </w:r>
      <w:r w:rsidRPr="00907DC2">
        <w:rPr>
          <w:rFonts w:ascii="Times New Roman" w:hAnsi="Times New Roman" w:cs="Times New Roman"/>
          <w:sz w:val="28"/>
          <w:szCs w:val="28"/>
        </w:rPr>
        <w:t>(управляемой ПЭВМ).</w:t>
      </w:r>
    </w:p>
    <w:p w14:paraId="0624D173" w14:textId="77777777" w:rsidR="007632C6" w:rsidRDefault="007632C6" w:rsidP="007632C6">
      <w:pPr>
        <w:pStyle w:val="142"/>
      </w:pPr>
    </w:p>
    <w:p w14:paraId="28D0FA8C" w14:textId="60465B2E" w:rsidR="00A57491" w:rsidRDefault="00A57491" w:rsidP="007632C6">
      <w:pPr>
        <w:pStyle w:val="142"/>
        <w:rPr>
          <w:rFonts w:eastAsia="Times New Roman"/>
        </w:rPr>
      </w:pPr>
      <w:r w:rsidRPr="00A57491">
        <w:t>Практическое задание №</w:t>
      </w:r>
      <w:r>
        <w:t xml:space="preserve"> </w:t>
      </w:r>
      <w:r w:rsidR="007632C6">
        <w:rPr>
          <w:rFonts w:eastAsia="Times New Roman"/>
        </w:rPr>
        <w:t>26</w:t>
      </w:r>
    </w:p>
    <w:p w14:paraId="3C8C5650" w14:textId="77777777" w:rsidR="007632C6" w:rsidRPr="00A57491" w:rsidRDefault="007632C6" w:rsidP="007632C6">
      <w:pPr>
        <w:pStyle w:val="142"/>
        <w:rPr>
          <w:rFonts w:eastAsia="Times New Roman"/>
        </w:rPr>
      </w:pPr>
    </w:p>
    <w:p w14:paraId="74289AA2" w14:textId="0D0FC46E" w:rsidR="00A57491" w:rsidRPr="00B35FAF" w:rsidRDefault="00A57491" w:rsidP="003121AF">
      <w:pPr>
        <w:spacing w:line="252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F21C2">
        <w:rPr>
          <w:rFonts w:ascii="Times New Roman" w:hAnsi="Times New Roman" w:cs="Times New Roman"/>
          <w:sz w:val="28"/>
          <w:szCs w:val="28"/>
          <w:u w:val="single"/>
        </w:rPr>
        <w:t>Задача:</w:t>
      </w:r>
      <w:r w:rsidR="00DD0E16">
        <w:rPr>
          <w:rFonts w:ascii="Times New Roman" w:hAnsi="Times New Roman" w:cs="Times New Roman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>обеспечить</w:t>
      </w:r>
      <w:r w:rsidRPr="0013724E">
        <w:rPr>
          <w:rFonts w:ascii="Times New Roman" w:hAnsi="Times New Roman" w:cs="Times New Roman"/>
          <w:sz w:val="28"/>
          <w:szCs w:val="28"/>
        </w:rPr>
        <w:t xml:space="preserve"> сеанс защищённой связи клиента </w:t>
      </w:r>
      <w:r w:rsidRPr="0013724E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3724E">
        <w:rPr>
          <w:rFonts w:ascii="Times New Roman" w:hAnsi="Times New Roman" w:cs="Times New Roman"/>
          <w:sz w:val="28"/>
          <w:szCs w:val="28"/>
        </w:rPr>
        <w:t xml:space="preserve"> веб-сервером посредством протокола https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4C12785" w14:textId="77777777" w:rsidR="00A57491" w:rsidRPr="00CE2759" w:rsidRDefault="00A57491" w:rsidP="003121AF">
      <w:pPr>
        <w:spacing w:line="252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0A0EAE">
        <w:rPr>
          <w:rFonts w:ascii="Times New Roman" w:eastAsia="Times New Roman" w:hAnsi="Times New Roman" w:cs="Times New Roman"/>
          <w:sz w:val="28"/>
          <w:szCs w:val="28"/>
          <w:u w:val="single"/>
        </w:rPr>
        <w:t>Место выполнения:</w:t>
      </w:r>
      <w:r w:rsidRPr="00CE2759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компьютеризированная </w:t>
      </w:r>
      <w:r w:rsidRPr="00CE2759">
        <w:rPr>
          <w:rFonts w:ascii="Times New Roman" w:eastAsia="Times New Roman" w:hAnsi="Times New Roman" w:cs="Times New Roman"/>
          <w:sz w:val="28"/>
          <w:szCs w:val="28"/>
        </w:rPr>
        <w:t>аудитор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CE2759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115FE19" w14:textId="0041689C" w:rsidR="00A57491" w:rsidRPr="00063DF3" w:rsidRDefault="00A57491" w:rsidP="003121AF">
      <w:pPr>
        <w:tabs>
          <w:tab w:val="left" w:pos="993"/>
        </w:tabs>
        <w:spacing w:line="252" w:lineRule="auto"/>
        <w:ind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FF21C2">
        <w:rPr>
          <w:rFonts w:ascii="Times New Roman" w:hAnsi="Times New Roman"/>
          <w:sz w:val="28"/>
          <w:szCs w:val="28"/>
          <w:u w:val="single"/>
        </w:rPr>
        <w:lastRenderedPageBreak/>
        <w:t>Исходное состояние:</w:t>
      </w:r>
      <w:r>
        <w:rPr>
          <w:rFonts w:ascii="Times New Roman" w:hAnsi="Times New Roman"/>
          <w:bCs/>
          <w:sz w:val="28"/>
          <w:szCs w:val="28"/>
        </w:rPr>
        <w:t xml:space="preserve"> </w:t>
      </w:r>
      <w:r w:rsidRPr="00063DF3">
        <w:rPr>
          <w:rFonts w:ascii="Times New Roman" w:hAnsi="Times New Roman"/>
          <w:bCs/>
          <w:sz w:val="28"/>
          <w:szCs w:val="28"/>
        </w:rPr>
        <w:t>ПЭВМ</w:t>
      </w:r>
      <w:r>
        <w:rPr>
          <w:rFonts w:ascii="Times New Roman" w:hAnsi="Times New Roman"/>
          <w:bCs/>
          <w:sz w:val="28"/>
          <w:szCs w:val="28"/>
        </w:rPr>
        <w:t xml:space="preserve"> №</w:t>
      </w:r>
      <w:r w:rsidR="000B1D92"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bCs/>
          <w:sz w:val="28"/>
          <w:szCs w:val="28"/>
        </w:rPr>
        <w:t>1, №</w:t>
      </w:r>
      <w:r w:rsidR="000B1D92">
        <w:rPr>
          <w:rFonts w:ascii="Times New Roman" w:hAnsi="Times New Roman"/>
          <w:bCs/>
          <w:sz w:val="28"/>
          <w:szCs w:val="28"/>
        </w:rPr>
        <w:t xml:space="preserve"> </w:t>
      </w:r>
      <w:r>
        <w:rPr>
          <w:rFonts w:ascii="Times New Roman" w:hAnsi="Times New Roman"/>
          <w:bCs/>
          <w:sz w:val="28"/>
          <w:szCs w:val="28"/>
        </w:rPr>
        <w:t>2</w:t>
      </w:r>
      <w:r w:rsidRPr="00063DF3">
        <w:rPr>
          <w:rFonts w:ascii="Times New Roman" w:hAnsi="Times New Roman"/>
          <w:bCs/>
          <w:sz w:val="28"/>
          <w:szCs w:val="28"/>
        </w:rPr>
        <w:t xml:space="preserve"> с программным обеспечением </w:t>
      </w:r>
      <w:r w:rsidR="002C1D64">
        <w:rPr>
          <w:rFonts w:ascii="Times New Roman" w:hAnsi="Times New Roman"/>
          <w:bCs/>
          <w:sz w:val="28"/>
          <w:szCs w:val="28"/>
        </w:rPr>
        <w:t>"</w:t>
      </w:r>
      <w:r w:rsidRPr="00063DF3">
        <w:rPr>
          <w:rFonts w:ascii="Times New Roman" w:hAnsi="Times New Roman"/>
          <w:bCs/>
          <w:sz w:val="28"/>
          <w:szCs w:val="28"/>
        </w:rPr>
        <w:t>Wireshark</w:t>
      </w:r>
      <w:r w:rsidR="002C1D64">
        <w:rPr>
          <w:rFonts w:ascii="Times New Roman" w:hAnsi="Times New Roman"/>
          <w:bCs/>
          <w:sz w:val="28"/>
          <w:szCs w:val="28"/>
        </w:rPr>
        <w:t>"</w:t>
      </w:r>
      <w:r w:rsidRPr="00063DF3">
        <w:rPr>
          <w:rFonts w:ascii="Times New Roman" w:hAnsi="Times New Roman"/>
          <w:bCs/>
          <w:sz w:val="28"/>
          <w:szCs w:val="28"/>
        </w:rPr>
        <w:t xml:space="preserve">, </w:t>
      </w:r>
      <w:r w:rsidR="002C1D64">
        <w:rPr>
          <w:rFonts w:ascii="Times New Roman" w:hAnsi="Times New Roman"/>
          <w:bCs/>
          <w:sz w:val="28"/>
          <w:szCs w:val="28"/>
        </w:rPr>
        <w:t>"</w:t>
      </w:r>
      <w:r w:rsidRPr="00063DF3">
        <w:rPr>
          <w:rFonts w:ascii="Times New Roman" w:hAnsi="Times New Roman"/>
          <w:bCs/>
          <w:sz w:val="28"/>
          <w:szCs w:val="28"/>
          <w:lang w:val="en-US"/>
        </w:rPr>
        <w:t>IIS</w:t>
      </w:r>
      <w:r w:rsidR="002C1D64">
        <w:rPr>
          <w:rFonts w:ascii="Times New Roman" w:hAnsi="Times New Roman"/>
          <w:bCs/>
          <w:sz w:val="28"/>
          <w:szCs w:val="28"/>
        </w:rPr>
        <w:t>"</w:t>
      </w:r>
      <w:r>
        <w:rPr>
          <w:rFonts w:ascii="Times New Roman" w:hAnsi="Times New Roman"/>
          <w:bCs/>
          <w:sz w:val="28"/>
          <w:szCs w:val="28"/>
        </w:rPr>
        <w:t xml:space="preserve"> включены</w:t>
      </w:r>
      <w:r w:rsidRPr="00063DF3">
        <w:rPr>
          <w:rFonts w:ascii="Times New Roman" w:hAnsi="Times New Roman"/>
          <w:bCs/>
          <w:sz w:val="28"/>
          <w:szCs w:val="28"/>
        </w:rPr>
        <w:t>.</w:t>
      </w:r>
    </w:p>
    <w:p w14:paraId="13C1C453" w14:textId="77777777" w:rsidR="00A57491" w:rsidRPr="00FF21C2" w:rsidRDefault="00A57491" w:rsidP="003121AF">
      <w:pPr>
        <w:spacing w:line="252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FF21C2">
        <w:rPr>
          <w:rFonts w:ascii="Times New Roman" w:hAnsi="Times New Roman" w:cs="Times New Roman"/>
          <w:sz w:val="28"/>
          <w:szCs w:val="28"/>
          <w:u w:val="single"/>
        </w:rPr>
        <w:t>Исходные данные:</w:t>
      </w:r>
    </w:p>
    <w:p w14:paraId="0B956352" w14:textId="72BBA5AC" w:rsidR="00A57491" w:rsidRPr="00305F17" w:rsidRDefault="00A57491" w:rsidP="003121AF">
      <w:pPr>
        <w:pStyle w:val="a3"/>
        <w:numPr>
          <w:ilvl w:val="0"/>
          <w:numId w:val="40"/>
        </w:numPr>
        <w:spacing w:line="252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а связи</w:t>
      </w:r>
      <w:r w:rsidRPr="00FF21C2">
        <w:rPr>
          <w:rFonts w:ascii="Times New Roman" w:hAnsi="Times New Roman" w:cs="Times New Roman"/>
          <w:sz w:val="28"/>
          <w:szCs w:val="28"/>
        </w:rPr>
        <w:t xml:space="preserve"> </w:t>
      </w:r>
      <w:r w:rsidRPr="00FF21C2">
        <w:rPr>
          <w:rFonts w:ascii="Times New Roman" w:hAnsi="Times New Roman"/>
          <w:bCs/>
          <w:sz w:val="28"/>
          <w:szCs w:val="28"/>
        </w:rPr>
        <w:t xml:space="preserve">(рис. </w:t>
      </w:r>
      <w:r w:rsidR="00A06421">
        <w:rPr>
          <w:rFonts w:ascii="Times New Roman" w:hAnsi="Times New Roman"/>
          <w:bCs/>
          <w:sz w:val="28"/>
          <w:szCs w:val="28"/>
          <w:lang w:val="en-US"/>
        </w:rPr>
        <w:t>4</w:t>
      </w:r>
      <w:r w:rsidRPr="00FF21C2">
        <w:rPr>
          <w:rFonts w:ascii="Times New Roman" w:hAnsi="Times New Roman"/>
          <w:bCs/>
          <w:sz w:val="28"/>
          <w:szCs w:val="28"/>
        </w:rPr>
        <w:t>)</w:t>
      </w:r>
      <w:r>
        <w:rPr>
          <w:rFonts w:ascii="Times New Roman" w:hAnsi="Times New Roman"/>
          <w:bCs/>
          <w:sz w:val="28"/>
          <w:szCs w:val="28"/>
        </w:rPr>
        <w:t>.</w:t>
      </w:r>
    </w:p>
    <w:p w14:paraId="7D0FF8FB" w14:textId="5C75DE1C" w:rsidR="00A57491" w:rsidRPr="00305F17" w:rsidRDefault="003121AF" w:rsidP="003121AF">
      <w:pPr>
        <w:pStyle w:val="a3"/>
        <w:numPr>
          <w:ilvl w:val="0"/>
          <w:numId w:val="40"/>
        </w:numPr>
        <w:tabs>
          <w:tab w:val="left" w:pos="709"/>
          <w:tab w:val="left" w:pos="993"/>
        </w:tabs>
        <w:spacing w:line="252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57491" w:rsidRPr="00305F17">
        <w:rPr>
          <w:rFonts w:ascii="Times New Roman" w:hAnsi="Times New Roman" w:cs="Times New Roman"/>
          <w:sz w:val="28"/>
          <w:szCs w:val="28"/>
        </w:rPr>
        <w:t>Установление защищённого соединения по протоколу https подтверждается посредством анализатора трафика Wireshark.</w:t>
      </w:r>
    </w:p>
    <w:p w14:paraId="68CFBE3A" w14:textId="77777777" w:rsidR="00A57491" w:rsidRPr="00063DF3" w:rsidRDefault="00A57491" w:rsidP="00A57491">
      <w:pPr>
        <w:tabs>
          <w:tab w:val="left" w:pos="993"/>
        </w:tabs>
        <w:contextualSpacing/>
        <w:jc w:val="center"/>
        <w:rPr>
          <w:rFonts w:ascii="Times New Roman" w:hAnsi="Times New Roman"/>
          <w:sz w:val="28"/>
          <w:szCs w:val="28"/>
        </w:rPr>
      </w:pPr>
      <w:r w:rsidRPr="00063DF3">
        <w:object w:dxaOrig="6750" w:dyaOrig="3150" w14:anchorId="142BF8CC">
          <v:shape id="_x0000_i1027" type="#_x0000_t75" style="width:296.75pt;height:137.75pt" o:ole="">
            <v:imagedata r:id="rId13" o:title=""/>
          </v:shape>
          <o:OLEObject Type="Embed" ProgID="Visio.Drawing.15" ShapeID="_x0000_i1027" DrawAspect="Content" ObjectID="_1706769863" r:id="rId14"/>
        </w:object>
      </w:r>
    </w:p>
    <w:p w14:paraId="04C19975" w14:textId="77777777" w:rsidR="00A57491" w:rsidRPr="00063DF3" w:rsidRDefault="00A57491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p w14:paraId="1228BD94" w14:textId="6377CF5E" w:rsidR="00A57491" w:rsidRPr="00063DF3" w:rsidRDefault="00A57491" w:rsidP="00A57491">
      <w:pPr>
        <w:tabs>
          <w:tab w:val="left" w:pos="993"/>
        </w:tabs>
        <w:contextualSpacing/>
        <w:jc w:val="center"/>
        <w:rPr>
          <w:rFonts w:ascii="Times New Roman" w:hAnsi="Times New Roman"/>
          <w:sz w:val="28"/>
          <w:szCs w:val="28"/>
        </w:rPr>
      </w:pPr>
      <w:r w:rsidRPr="00063DF3">
        <w:rPr>
          <w:rFonts w:ascii="Times New Roman" w:hAnsi="Times New Roman"/>
        </w:rPr>
        <w:t xml:space="preserve">Рисунок </w:t>
      </w:r>
      <w:r w:rsidR="00A06421" w:rsidRPr="00DB7152">
        <w:rPr>
          <w:rFonts w:ascii="Times New Roman" w:hAnsi="Times New Roman"/>
        </w:rPr>
        <w:t>4</w:t>
      </w:r>
      <w:r w:rsidRPr="00063DF3">
        <w:rPr>
          <w:rFonts w:ascii="Times New Roman" w:hAnsi="Times New Roman"/>
        </w:rPr>
        <w:t xml:space="preserve"> − </w:t>
      </w:r>
      <w:r w:rsidRPr="00063DF3">
        <w:rPr>
          <w:rFonts w:ascii="Times New Roman" w:hAnsi="Times New Roman" w:cs="Times New Roman"/>
          <w:bCs/>
        </w:rPr>
        <w:t>Схема связи</w:t>
      </w:r>
    </w:p>
    <w:p w14:paraId="3FFD805A" w14:textId="77777777" w:rsidR="00A57491" w:rsidRPr="00063DF3" w:rsidRDefault="00A57491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p w14:paraId="7B31CF43" w14:textId="77777777" w:rsidR="00A57491" w:rsidRPr="00FF21C2" w:rsidRDefault="00A57491" w:rsidP="003121AF">
      <w:pPr>
        <w:tabs>
          <w:tab w:val="left" w:pos="1134"/>
        </w:tabs>
        <w:spacing w:line="252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FF21C2">
        <w:rPr>
          <w:rFonts w:ascii="Times New Roman" w:hAnsi="Times New Roman"/>
          <w:sz w:val="28"/>
          <w:szCs w:val="28"/>
          <w:u w:val="single"/>
        </w:rPr>
        <w:t>Критерии оценки:</w:t>
      </w:r>
      <w:r w:rsidRPr="00FF21C2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</w:p>
    <w:p w14:paraId="40E943FC" w14:textId="77777777" w:rsidR="00A57491" w:rsidRDefault="00A57491" w:rsidP="003121AF">
      <w:pPr>
        <w:tabs>
          <w:tab w:val="left" w:pos="993"/>
        </w:tabs>
        <w:spacing w:line="252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063DF3">
        <w:rPr>
          <w:rFonts w:ascii="Times New Roman" w:hAnsi="Times New Roman"/>
          <w:sz w:val="28"/>
          <w:szCs w:val="28"/>
        </w:rPr>
        <w:t>При выставлении оценки за выполнение практического задания учитывается время, затраченное на его выполнение:</w:t>
      </w:r>
    </w:p>
    <w:p w14:paraId="33C90105" w14:textId="77777777" w:rsidR="00DD0E16" w:rsidRPr="00063DF3" w:rsidRDefault="00DD0E16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tbl>
      <w:tblPr>
        <w:tblStyle w:val="810"/>
        <w:tblW w:w="9634" w:type="dxa"/>
        <w:jc w:val="center"/>
        <w:tblLayout w:type="fixed"/>
        <w:tblLook w:val="04A0" w:firstRow="1" w:lastRow="0" w:firstColumn="1" w:lastColumn="0" w:noHBand="0" w:noVBand="1"/>
      </w:tblPr>
      <w:tblGrid>
        <w:gridCol w:w="4173"/>
        <w:gridCol w:w="1673"/>
        <w:gridCol w:w="1673"/>
        <w:gridCol w:w="2115"/>
      </w:tblGrid>
      <w:tr w:rsidR="00A57491" w:rsidRPr="00063DF3" w14:paraId="36F15403" w14:textId="77777777" w:rsidTr="009A5D7F">
        <w:trPr>
          <w:trHeight w:val="415"/>
          <w:jc w:val="center"/>
        </w:trPr>
        <w:tc>
          <w:tcPr>
            <w:tcW w:w="41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FE2041F" w14:textId="77777777" w:rsidR="00A57491" w:rsidRPr="00DD0E16" w:rsidRDefault="00A57491" w:rsidP="00DD0E16">
            <w:pPr>
              <w:ind w:firstLine="93"/>
              <w:contextualSpacing/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Время выполнения задания, мин</w:t>
            </w:r>
          </w:p>
        </w:tc>
        <w:tc>
          <w:tcPr>
            <w:tcW w:w="16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2CC4F07B" w14:textId="77777777" w:rsidR="00A57491" w:rsidRPr="00DD0E16" w:rsidRDefault="00A57491" w:rsidP="00DD0E16">
            <w:pPr>
              <w:ind w:firstLine="93"/>
              <w:contextualSpacing/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20</w:t>
            </w:r>
          </w:p>
        </w:tc>
        <w:tc>
          <w:tcPr>
            <w:tcW w:w="16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1A4A62A5" w14:textId="77777777" w:rsidR="00A57491" w:rsidRPr="00DD0E16" w:rsidRDefault="00A57491" w:rsidP="00DD0E16">
            <w:pPr>
              <w:ind w:firstLine="93"/>
              <w:contextualSpacing/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25</w:t>
            </w:r>
          </w:p>
        </w:tc>
        <w:tc>
          <w:tcPr>
            <w:tcW w:w="21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32B7241E" w14:textId="77777777" w:rsidR="00A57491" w:rsidRPr="00DD0E16" w:rsidRDefault="00A57491" w:rsidP="00DD0E16">
            <w:pPr>
              <w:ind w:firstLine="93"/>
              <w:contextualSpacing/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30</w:t>
            </w:r>
          </w:p>
        </w:tc>
      </w:tr>
      <w:tr w:rsidR="00A57491" w:rsidRPr="00063DF3" w14:paraId="185C2CDB" w14:textId="77777777" w:rsidTr="00DD0E16">
        <w:trPr>
          <w:trHeight w:val="404"/>
          <w:jc w:val="center"/>
        </w:trPr>
        <w:tc>
          <w:tcPr>
            <w:tcW w:w="41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330CB02" w14:textId="77777777" w:rsidR="00A57491" w:rsidRPr="00DD0E16" w:rsidRDefault="00A57491" w:rsidP="00DD0E16">
            <w:pPr>
              <w:ind w:firstLine="93"/>
              <w:contextualSpacing/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Оценка</w:t>
            </w:r>
          </w:p>
        </w:tc>
        <w:tc>
          <w:tcPr>
            <w:tcW w:w="16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61E8F659" w14:textId="77777777" w:rsidR="00A57491" w:rsidRPr="00DD0E16" w:rsidRDefault="00A57491" w:rsidP="00DD0E16">
            <w:pPr>
              <w:ind w:firstLine="93"/>
              <w:contextualSpacing/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отлично</w:t>
            </w:r>
          </w:p>
        </w:tc>
        <w:tc>
          <w:tcPr>
            <w:tcW w:w="16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13FA061" w14:textId="77777777" w:rsidR="00A57491" w:rsidRPr="00DD0E16" w:rsidRDefault="00A57491" w:rsidP="00DD0E16">
            <w:pPr>
              <w:ind w:firstLine="93"/>
              <w:contextualSpacing/>
              <w:jc w:val="center"/>
              <w:rPr>
                <w:sz w:val="24"/>
                <w:szCs w:val="24"/>
              </w:rPr>
            </w:pPr>
            <w:r w:rsidRPr="00DD0E16">
              <w:rPr>
                <w:sz w:val="24"/>
                <w:szCs w:val="24"/>
              </w:rPr>
              <w:t>хорошо</w:t>
            </w:r>
          </w:p>
        </w:tc>
        <w:tc>
          <w:tcPr>
            <w:tcW w:w="211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14:paraId="40F8803B" w14:textId="74491F71" w:rsidR="00A57491" w:rsidRPr="00DD0E16" w:rsidRDefault="008D5A4A" w:rsidP="00DD0E16">
            <w:pPr>
              <w:ind w:firstLine="93"/>
              <w:contextualSpacing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удовл.</w:t>
            </w:r>
          </w:p>
        </w:tc>
      </w:tr>
    </w:tbl>
    <w:p w14:paraId="4138F1A3" w14:textId="77777777" w:rsidR="00DD0E16" w:rsidRDefault="00DD0E16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p w14:paraId="233183BC" w14:textId="77777777" w:rsidR="00A57491" w:rsidRPr="00063DF3" w:rsidRDefault="00A57491" w:rsidP="003121AF">
      <w:pPr>
        <w:tabs>
          <w:tab w:val="left" w:pos="993"/>
        </w:tabs>
        <w:spacing w:line="252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063DF3">
        <w:rPr>
          <w:rFonts w:ascii="Times New Roman" w:hAnsi="Times New Roman"/>
          <w:sz w:val="28"/>
          <w:szCs w:val="28"/>
        </w:rPr>
        <w:t>При этом оценка снижается на один балл за каждое из ошибочных действий:</w:t>
      </w:r>
    </w:p>
    <w:p w14:paraId="3D978349" w14:textId="59C3A304" w:rsidR="00A57491" w:rsidRPr="00063DF3" w:rsidRDefault="00A57491" w:rsidP="003121AF">
      <w:pPr>
        <w:numPr>
          <w:ilvl w:val="0"/>
          <w:numId w:val="39"/>
        </w:numPr>
        <w:tabs>
          <w:tab w:val="left" w:pos="993"/>
        </w:tabs>
        <w:spacing w:line="252" w:lineRule="auto"/>
        <w:ind w:left="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063DF3">
        <w:rPr>
          <w:rFonts w:ascii="Times New Roman" w:hAnsi="Times New Roman"/>
          <w:sz w:val="28"/>
          <w:szCs w:val="28"/>
        </w:rPr>
        <w:t xml:space="preserve">не определены параметры защищённого взаимодействия </w:t>
      </w:r>
      <w:r w:rsidR="00DD0E16">
        <w:rPr>
          <w:rFonts w:ascii="Times New Roman" w:hAnsi="Times New Roman"/>
          <w:sz w:val="28"/>
          <w:szCs w:val="28"/>
        </w:rPr>
        <w:br/>
      </w:r>
      <w:r w:rsidRPr="00063DF3">
        <w:rPr>
          <w:rFonts w:ascii="Times New Roman" w:hAnsi="Times New Roman"/>
          <w:sz w:val="28"/>
          <w:szCs w:val="28"/>
        </w:rPr>
        <w:t>(порт, протокол, сертификат клиента);</w:t>
      </w:r>
    </w:p>
    <w:p w14:paraId="78946600" w14:textId="4151B2E9" w:rsidR="00A57491" w:rsidRPr="00063DF3" w:rsidRDefault="00A57491" w:rsidP="003121AF">
      <w:pPr>
        <w:numPr>
          <w:ilvl w:val="0"/>
          <w:numId w:val="18"/>
        </w:numPr>
        <w:spacing w:line="252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3DF3">
        <w:rPr>
          <w:rFonts w:ascii="Times New Roman" w:hAnsi="Times New Roman" w:cs="Times New Roman"/>
          <w:sz w:val="28"/>
          <w:szCs w:val="28"/>
        </w:rPr>
        <w:t xml:space="preserve">некорректное пояснение алгоритма установления соединения </w:t>
      </w:r>
      <w:r w:rsidR="00DD0E16">
        <w:rPr>
          <w:rFonts w:ascii="Times New Roman" w:hAnsi="Times New Roman" w:cs="Times New Roman"/>
          <w:sz w:val="28"/>
          <w:szCs w:val="28"/>
        </w:rPr>
        <w:br/>
      </w:r>
      <w:r w:rsidRPr="00063DF3">
        <w:rPr>
          <w:rFonts w:ascii="Times New Roman" w:hAnsi="Times New Roman" w:cs="Times New Roman"/>
          <w:sz w:val="28"/>
          <w:szCs w:val="28"/>
        </w:rPr>
        <w:t>по протоколу https и результатов отчётов средства анализа трафика Wireshark;</w:t>
      </w:r>
    </w:p>
    <w:p w14:paraId="701A1013" w14:textId="77777777" w:rsidR="00A57491" w:rsidRPr="00AE0395" w:rsidRDefault="00A57491" w:rsidP="003121AF">
      <w:pPr>
        <w:numPr>
          <w:ilvl w:val="0"/>
          <w:numId w:val="17"/>
        </w:numPr>
        <w:tabs>
          <w:tab w:val="left" w:pos="993"/>
        </w:tabs>
        <w:spacing w:line="252" w:lineRule="auto"/>
        <w:ind w:left="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063DF3">
        <w:rPr>
          <w:rFonts w:ascii="Times New Roman" w:hAnsi="Times New Roman"/>
          <w:sz w:val="28"/>
          <w:szCs w:val="28"/>
        </w:rPr>
        <w:t>допущены ошибки при настройке программного обеспечения.</w:t>
      </w:r>
    </w:p>
    <w:p w14:paraId="32E78F55" w14:textId="77777777" w:rsidR="00A57491" w:rsidRDefault="00A57491" w:rsidP="003121AF">
      <w:pPr>
        <w:tabs>
          <w:tab w:val="left" w:pos="426"/>
          <w:tab w:val="left" w:pos="1134"/>
        </w:tabs>
        <w:spacing w:line="252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</w:p>
    <w:p w14:paraId="78726F0A" w14:textId="57FB8BE5" w:rsidR="00A57491" w:rsidRDefault="00A57491" w:rsidP="007632C6">
      <w:pPr>
        <w:pStyle w:val="142"/>
      </w:pPr>
      <w:r w:rsidRPr="00A57491">
        <w:t xml:space="preserve">Практическое задание № </w:t>
      </w:r>
      <w:r>
        <w:t>2</w:t>
      </w:r>
      <w:r w:rsidR="007632C6">
        <w:t>7</w:t>
      </w:r>
    </w:p>
    <w:p w14:paraId="7410E34B" w14:textId="77777777" w:rsidR="007632C6" w:rsidRPr="00A57491" w:rsidRDefault="007632C6" w:rsidP="007632C6">
      <w:pPr>
        <w:pStyle w:val="142"/>
      </w:pPr>
    </w:p>
    <w:p w14:paraId="591AD78E" w14:textId="7A84C23E" w:rsidR="00A57491" w:rsidRPr="0048077E" w:rsidRDefault="00A57491" w:rsidP="003121AF">
      <w:pPr>
        <w:spacing w:line="252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077E">
        <w:rPr>
          <w:rFonts w:ascii="Times New Roman" w:hAnsi="Times New Roman" w:cs="Times New Roman"/>
          <w:sz w:val="28"/>
          <w:szCs w:val="28"/>
          <w:u w:val="single"/>
        </w:rPr>
        <w:t>Задача:</w:t>
      </w:r>
      <w:r w:rsidR="00DD0E16">
        <w:rPr>
          <w:rFonts w:ascii="Times New Roman" w:hAnsi="Times New Roman" w:cs="Times New Roman"/>
          <w:sz w:val="28"/>
          <w:szCs w:val="28"/>
        </w:rPr>
        <w:t> </w:t>
      </w:r>
      <w:r w:rsidRPr="0048077E">
        <w:rPr>
          <w:rFonts w:ascii="Times New Roman" w:hAnsi="Times New Roman" w:cs="Times New Roman"/>
          <w:sz w:val="28"/>
          <w:szCs w:val="28"/>
        </w:rPr>
        <w:t xml:space="preserve">обеспечить сеанс защищенной видеосвязи между двумя абонентами с использованием СКЗИ </w:t>
      </w:r>
      <w:r w:rsidR="002C1D64">
        <w:rPr>
          <w:rFonts w:ascii="Times New Roman" w:hAnsi="Times New Roman" w:cs="Times New Roman"/>
          <w:sz w:val="28"/>
          <w:szCs w:val="28"/>
        </w:rPr>
        <w:t>"</w:t>
      </w:r>
      <w:r w:rsidRPr="0048077E">
        <w:rPr>
          <w:rFonts w:ascii="Times New Roman" w:hAnsi="Times New Roman" w:cs="Times New Roman"/>
          <w:sz w:val="28"/>
          <w:szCs w:val="28"/>
        </w:rPr>
        <w:t>Континент</w:t>
      </w:r>
      <w:r w:rsidR="002C1D64">
        <w:rPr>
          <w:rFonts w:ascii="Times New Roman" w:hAnsi="Times New Roman" w:cs="Times New Roman"/>
          <w:sz w:val="28"/>
          <w:szCs w:val="28"/>
        </w:rPr>
        <w:t>"</w:t>
      </w:r>
      <w:r w:rsidRPr="0048077E">
        <w:rPr>
          <w:rFonts w:ascii="Times New Roman" w:hAnsi="Times New Roman" w:cs="Times New Roman"/>
          <w:sz w:val="28"/>
          <w:szCs w:val="28"/>
        </w:rPr>
        <w:t>.</w:t>
      </w:r>
    </w:p>
    <w:p w14:paraId="75CC4543" w14:textId="77777777" w:rsidR="00A57491" w:rsidRPr="0048077E" w:rsidRDefault="00A57491" w:rsidP="003121AF">
      <w:pPr>
        <w:spacing w:line="252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077E">
        <w:rPr>
          <w:rFonts w:ascii="Times New Roman" w:hAnsi="Times New Roman"/>
          <w:sz w:val="28"/>
          <w:szCs w:val="28"/>
          <w:u w:val="single"/>
        </w:rPr>
        <w:t>Место выполнения:</w:t>
      </w:r>
      <w:r w:rsidRPr="0048077E">
        <w:rPr>
          <w:rFonts w:ascii="Times New Roman" w:hAnsi="Times New Roman"/>
          <w:sz w:val="28"/>
          <w:szCs w:val="28"/>
        </w:rPr>
        <w:t xml:space="preserve"> аудитория № 371.</w:t>
      </w:r>
    </w:p>
    <w:p w14:paraId="388A2403" w14:textId="30D6BDA0" w:rsidR="00A57491" w:rsidRPr="0048077E" w:rsidRDefault="00A57491" w:rsidP="003121AF">
      <w:pPr>
        <w:tabs>
          <w:tab w:val="left" w:pos="993"/>
        </w:tabs>
        <w:spacing w:line="252" w:lineRule="auto"/>
        <w:ind w:firstLine="709"/>
        <w:contextualSpacing/>
        <w:jc w:val="both"/>
        <w:rPr>
          <w:rFonts w:ascii="Times New Roman" w:hAnsi="Times New Roman"/>
          <w:iCs/>
          <w:sz w:val="28"/>
          <w:szCs w:val="28"/>
        </w:rPr>
      </w:pPr>
      <w:r w:rsidRPr="0048077E">
        <w:rPr>
          <w:rFonts w:ascii="Times New Roman" w:hAnsi="Times New Roman"/>
          <w:sz w:val="28"/>
          <w:szCs w:val="28"/>
          <w:u w:val="single"/>
        </w:rPr>
        <w:t>Исходное состояние:</w:t>
      </w:r>
      <w:r w:rsidRPr="0048077E">
        <w:rPr>
          <w:rFonts w:ascii="Times New Roman" w:hAnsi="Times New Roman"/>
          <w:sz w:val="28"/>
          <w:szCs w:val="28"/>
        </w:rPr>
        <w:t xml:space="preserve"> </w:t>
      </w:r>
      <w:r w:rsidRPr="0048077E">
        <w:rPr>
          <w:rFonts w:ascii="Times New Roman" w:hAnsi="Times New Roman"/>
          <w:bCs/>
          <w:sz w:val="28"/>
          <w:szCs w:val="28"/>
        </w:rPr>
        <w:t xml:space="preserve">компоненты стенда </w:t>
      </w:r>
      <w:r w:rsidRPr="0048077E">
        <w:rPr>
          <w:rFonts w:ascii="Times New Roman" w:hAnsi="Times New Roman" w:cs="Times New Roman"/>
          <w:sz w:val="28"/>
          <w:szCs w:val="28"/>
        </w:rPr>
        <w:t>СКЗИ</w:t>
      </w:r>
      <w:r w:rsidRPr="0048077E">
        <w:rPr>
          <w:rFonts w:ascii="Times New Roman" w:hAnsi="Times New Roman"/>
          <w:bCs/>
          <w:sz w:val="28"/>
          <w:szCs w:val="28"/>
        </w:rPr>
        <w:t xml:space="preserve"> </w:t>
      </w:r>
      <w:r w:rsidR="002C1D64">
        <w:rPr>
          <w:rFonts w:ascii="Times New Roman" w:hAnsi="Times New Roman"/>
          <w:bCs/>
          <w:sz w:val="28"/>
          <w:szCs w:val="28"/>
        </w:rPr>
        <w:t>"</w:t>
      </w:r>
      <w:r w:rsidRPr="0048077E">
        <w:rPr>
          <w:rFonts w:ascii="Times New Roman" w:hAnsi="Times New Roman"/>
          <w:bCs/>
          <w:sz w:val="28"/>
          <w:szCs w:val="28"/>
        </w:rPr>
        <w:t>Континент</w:t>
      </w:r>
      <w:r w:rsidR="002C1D64">
        <w:rPr>
          <w:rFonts w:ascii="Times New Roman" w:hAnsi="Times New Roman"/>
          <w:bCs/>
          <w:sz w:val="28"/>
          <w:szCs w:val="28"/>
        </w:rPr>
        <w:t>"</w:t>
      </w:r>
      <w:r w:rsidRPr="0048077E">
        <w:rPr>
          <w:rFonts w:ascii="Times New Roman" w:hAnsi="Times New Roman"/>
          <w:bCs/>
          <w:sz w:val="28"/>
          <w:szCs w:val="28"/>
        </w:rPr>
        <w:t xml:space="preserve"> </w:t>
      </w:r>
      <w:r w:rsidR="00DD0E16">
        <w:rPr>
          <w:rFonts w:ascii="Times New Roman" w:hAnsi="Times New Roman"/>
          <w:bCs/>
          <w:sz w:val="28"/>
          <w:szCs w:val="28"/>
        </w:rPr>
        <w:br/>
      </w:r>
      <w:r w:rsidRPr="0048077E">
        <w:rPr>
          <w:rFonts w:ascii="Times New Roman" w:hAnsi="Times New Roman"/>
          <w:bCs/>
          <w:sz w:val="28"/>
          <w:szCs w:val="28"/>
        </w:rPr>
        <w:t>и соед</w:t>
      </w:r>
      <w:r w:rsidR="00DD0E16">
        <w:rPr>
          <w:rFonts w:ascii="Times New Roman" w:hAnsi="Times New Roman"/>
          <w:bCs/>
          <w:sz w:val="28"/>
          <w:szCs w:val="28"/>
        </w:rPr>
        <w:t xml:space="preserve">инительные кабели подключены, </w:t>
      </w:r>
      <w:r w:rsidRPr="0048077E">
        <w:rPr>
          <w:rFonts w:ascii="Times New Roman" w:hAnsi="Times New Roman"/>
          <w:sz w:val="28"/>
          <w:szCs w:val="28"/>
        </w:rPr>
        <w:t xml:space="preserve">электропитание к оборудованию подведено, </w:t>
      </w:r>
      <w:r w:rsidRPr="0048077E">
        <w:rPr>
          <w:rFonts w:ascii="Times New Roman" w:hAnsi="Times New Roman"/>
          <w:bCs/>
          <w:sz w:val="28"/>
          <w:szCs w:val="28"/>
        </w:rPr>
        <w:t>п</w:t>
      </w:r>
      <w:r w:rsidRPr="0048077E">
        <w:rPr>
          <w:rFonts w:ascii="Times New Roman" w:hAnsi="Times New Roman"/>
          <w:sz w:val="28"/>
          <w:szCs w:val="28"/>
        </w:rPr>
        <w:t xml:space="preserve">рограммное обеспечение, видео-камеры и ПО </w:t>
      </w:r>
      <w:r w:rsidRPr="0048077E">
        <w:rPr>
          <w:rFonts w:ascii="Times New Roman" w:hAnsi="Times New Roman"/>
          <w:sz w:val="28"/>
          <w:szCs w:val="28"/>
          <w:lang w:val="en-US"/>
        </w:rPr>
        <w:t>Policom</w:t>
      </w:r>
      <w:r w:rsidRPr="0048077E">
        <w:rPr>
          <w:rFonts w:ascii="Times New Roman" w:hAnsi="Times New Roman"/>
          <w:sz w:val="28"/>
          <w:szCs w:val="28"/>
        </w:rPr>
        <w:t xml:space="preserve"> установлены, параметры конфигурации криптошлюза (КШ) установлены </w:t>
      </w:r>
      <w:r w:rsidR="003121AF">
        <w:rPr>
          <w:rFonts w:ascii="Times New Roman" w:hAnsi="Times New Roman"/>
          <w:sz w:val="28"/>
          <w:szCs w:val="28"/>
        </w:rPr>
        <w:br/>
      </w:r>
      <w:r w:rsidRPr="0048077E">
        <w:rPr>
          <w:rFonts w:ascii="Times New Roman" w:hAnsi="Times New Roman"/>
          <w:sz w:val="28"/>
          <w:szCs w:val="28"/>
        </w:rPr>
        <w:t>в исходное состояние, техническая документация в наличии</w:t>
      </w:r>
      <w:r w:rsidRPr="0048077E">
        <w:rPr>
          <w:rFonts w:ascii="Times New Roman" w:hAnsi="Times New Roman"/>
          <w:iCs/>
          <w:sz w:val="28"/>
          <w:szCs w:val="28"/>
        </w:rPr>
        <w:t>.</w:t>
      </w:r>
    </w:p>
    <w:p w14:paraId="2694468E" w14:textId="77777777" w:rsidR="00A57491" w:rsidRPr="0048077E" w:rsidRDefault="00A57491" w:rsidP="003121AF">
      <w:pPr>
        <w:tabs>
          <w:tab w:val="left" w:pos="567"/>
          <w:tab w:val="left" w:pos="1134"/>
        </w:tabs>
        <w:spacing w:line="252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48077E">
        <w:rPr>
          <w:rFonts w:ascii="Times New Roman" w:eastAsia="Calibri" w:hAnsi="Times New Roman" w:cs="Times New Roman"/>
          <w:sz w:val="28"/>
          <w:szCs w:val="28"/>
          <w:u w:val="single"/>
        </w:rPr>
        <w:lastRenderedPageBreak/>
        <w:t>Исходные данные:</w:t>
      </w:r>
    </w:p>
    <w:p w14:paraId="216389A8" w14:textId="717C1B7B" w:rsidR="00A57491" w:rsidRPr="0048077E" w:rsidRDefault="00A57491" w:rsidP="003121AF">
      <w:pPr>
        <w:numPr>
          <w:ilvl w:val="0"/>
          <w:numId w:val="37"/>
        </w:numPr>
        <w:tabs>
          <w:tab w:val="left" w:pos="567"/>
          <w:tab w:val="left" w:pos="709"/>
          <w:tab w:val="left" w:pos="851"/>
          <w:tab w:val="left" w:pos="993"/>
        </w:tabs>
        <w:spacing w:line="252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8077E">
        <w:rPr>
          <w:rFonts w:ascii="Times New Roman" w:eastAsia="Calibri" w:hAnsi="Times New Roman" w:cs="Times New Roman"/>
          <w:sz w:val="28"/>
          <w:szCs w:val="28"/>
        </w:rPr>
        <w:t xml:space="preserve">Схема связи </w:t>
      </w:r>
      <w:r w:rsidRPr="0048077E">
        <w:rPr>
          <w:rFonts w:ascii="Times New Roman" w:hAnsi="Times New Roman"/>
          <w:bCs/>
          <w:sz w:val="28"/>
          <w:szCs w:val="28"/>
        </w:rPr>
        <w:t xml:space="preserve">(рис. </w:t>
      </w:r>
      <w:r w:rsidR="00A06421">
        <w:rPr>
          <w:rFonts w:ascii="Times New Roman" w:hAnsi="Times New Roman"/>
          <w:bCs/>
          <w:sz w:val="28"/>
          <w:szCs w:val="28"/>
          <w:lang w:val="en-US"/>
        </w:rPr>
        <w:t>5</w:t>
      </w:r>
      <w:r w:rsidRPr="0048077E">
        <w:rPr>
          <w:rFonts w:ascii="Times New Roman" w:hAnsi="Times New Roman"/>
          <w:bCs/>
          <w:sz w:val="28"/>
          <w:szCs w:val="28"/>
        </w:rPr>
        <w:t>).</w:t>
      </w:r>
    </w:p>
    <w:p w14:paraId="02A4C43B" w14:textId="25161D7C" w:rsidR="00A57491" w:rsidRPr="0048077E" w:rsidRDefault="00A57491" w:rsidP="003121AF">
      <w:pPr>
        <w:numPr>
          <w:ilvl w:val="0"/>
          <w:numId w:val="37"/>
        </w:numPr>
        <w:tabs>
          <w:tab w:val="left" w:pos="851"/>
          <w:tab w:val="left" w:pos="993"/>
        </w:tabs>
        <w:spacing w:line="252" w:lineRule="auto"/>
        <w:ind w:left="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48077E">
        <w:rPr>
          <w:rFonts w:ascii="Times New Roman" w:eastAsia="Calibri" w:hAnsi="Times New Roman" w:cs="Times New Roman"/>
          <w:sz w:val="28"/>
          <w:szCs w:val="28"/>
        </w:rPr>
        <w:t>Процесс установления защищенного соединения подтверждается посредством системы мониторинга.</w:t>
      </w:r>
    </w:p>
    <w:p w14:paraId="0608C8E1" w14:textId="77777777" w:rsidR="00A57491" w:rsidRPr="0048077E" w:rsidRDefault="00A57491" w:rsidP="00257BF5">
      <w:pPr>
        <w:tabs>
          <w:tab w:val="left" w:pos="567"/>
          <w:tab w:val="left" w:pos="1134"/>
        </w:tabs>
        <w:ind w:firstLine="851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A0F111F" w14:textId="77777777" w:rsidR="00A57491" w:rsidRDefault="00A57491" w:rsidP="00A57491">
      <w:pPr>
        <w:tabs>
          <w:tab w:val="left" w:pos="993"/>
        </w:tabs>
        <w:contextualSpacing/>
        <w:jc w:val="center"/>
        <w:rPr>
          <w:rFonts w:ascii="Calibri" w:eastAsia="Calibri" w:hAnsi="Calibri" w:cs="Times New Roman"/>
        </w:rPr>
      </w:pPr>
      <w:r w:rsidRPr="0048077E">
        <w:rPr>
          <w:rFonts w:ascii="Calibri" w:eastAsia="Calibri" w:hAnsi="Calibri" w:cs="Times New Roman"/>
        </w:rPr>
        <w:object w:dxaOrig="12060" w:dyaOrig="5145" w14:anchorId="75F4757C">
          <v:shape id="_x0000_i1028" type="#_x0000_t75" style="width:362.5pt;height:154.65pt" o:ole="">
            <v:imagedata r:id="rId15" o:title=""/>
          </v:shape>
          <o:OLEObject Type="Embed" ProgID="Visio.Drawing.15" ShapeID="_x0000_i1028" DrawAspect="Content" ObjectID="_1706769864" r:id="rId16"/>
        </w:object>
      </w:r>
    </w:p>
    <w:p w14:paraId="44EFAC9B" w14:textId="77777777" w:rsidR="003121AF" w:rsidRPr="0048077E" w:rsidRDefault="003121AF" w:rsidP="00A57491">
      <w:pPr>
        <w:tabs>
          <w:tab w:val="left" w:pos="993"/>
        </w:tabs>
        <w:contextualSpacing/>
        <w:jc w:val="center"/>
        <w:rPr>
          <w:rFonts w:ascii="Times New Roman" w:hAnsi="Times New Roman"/>
          <w:sz w:val="28"/>
          <w:szCs w:val="28"/>
        </w:rPr>
      </w:pPr>
    </w:p>
    <w:p w14:paraId="4F109145" w14:textId="77777777" w:rsidR="00A57491" w:rsidRPr="0048077E" w:rsidRDefault="00A57491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p w14:paraId="49A1F36E" w14:textId="7B854ADE" w:rsidR="00A57491" w:rsidRPr="0048077E" w:rsidRDefault="00A57491" w:rsidP="00A57491">
      <w:pPr>
        <w:tabs>
          <w:tab w:val="left" w:pos="993"/>
        </w:tabs>
        <w:contextualSpacing/>
        <w:jc w:val="center"/>
        <w:rPr>
          <w:rFonts w:ascii="Times New Roman" w:hAnsi="Times New Roman"/>
          <w:sz w:val="28"/>
          <w:szCs w:val="28"/>
        </w:rPr>
      </w:pPr>
      <w:r w:rsidRPr="0048077E">
        <w:rPr>
          <w:rFonts w:ascii="Times New Roman" w:hAnsi="Times New Roman"/>
        </w:rPr>
        <w:t xml:space="preserve">Рисунок </w:t>
      </w:r>
      <w:r w:rsidR="00A06421" w:rsidRPr="00DB7152">
        <w:rPr>
          <w:rFonts w:ascii="Times New Roman" w:hAnsi="Times New Roman"/>
        </w:rPr>
        <w:t>5</w:t>
      </w:r>
      <w:r w:rsidRPr="0048077E">
        <w:rPr>
          <w:rFonts w:ascii="Times New Roman" w:hAnsi="Times New Roman"/>
        </w:rPr>
        <w:t xml:space="preserve"> − </w:t>
      </w:r>
      <w:r w:rsidRPr="0048077E">
        <w:rPr>
          <w:rFonts w:ascii="Times New Roman" w:hAnsi="Times New Roman" w:cs="Times New Roman"/>
          <w:bCs/>
        </w:rPr>
        <w:t>Схема связи</w:t>
      </w:r>
    </w:p>
    <w:p w14:paraId="650491C9" w14:textId="77777777" w:rsidR="00A57491" w:rsidRPr="0048077E" w:rsidRDefault="00A57491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p w14:paraId="7B59A927" w14:textId="77777777" w:rsidR="00A57491" w:rsidRPr="0048077E" w:rsidRDefault="00A57491" w:rsidP="003121AF">
      <w:pPr>
        <w:tabs>
          <w:tab w:val="left" w:pos="993"/>
        </w:tabs>
        <w:spacing w:line="252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48077E">
        <w:rPr>
          <w:rFonts w:ascii="Times New Roman" w:hAnsi="Times New Roman"/>
          <w:sz w:val="28"/>
          <w:szCs w:val="28"/>
          <w:u w:val="single"/>
        </w:rPr>
        <w:t>Критерии оценки</w:t>
      </w:r>
      <w:r w:rsidRPr="0048077E">
        <w:rPr>
          <w:rFonts w:ascii="Times New Roman" w:hAnsi="Times New Roman"/>
          <w:sz w:val="28"/>
          <w:szCs w:val="28"/>
        </w:rPr>
        <w:t>:</w:t>
      </w:r>
    </w:p>
    <w:p w14:paraId="39BB34E7" w14:textId="77777777" w:rsidR="00A57491" w:rsidRDefault="00A57491" w:rsidP="003121AF">
      <w:pPr>
        <w:tabs>
          <w:tab w:val="left" w:pos="993"/>
        </w:tabs>
        <w:spacing w:line="252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48077E">
        <w:rPr>
          <w:rFonts w:ascii="Times New Roman" w:hAnsi="Times New Roman"/>
          <w:sz w:val="28"/>
          <w:szCs w:val="28"/>
        </w:rPr>
        <w:t>При выставлении оценки за выполнение практического задания учитывается время, затраченное на его выполнение:</w:t>
      </w:r>
    </w:p>
    <w:p w14:paraId="70643415" w14:textId="77777777" w:rsidR="00257BF5" w:rsidRPr="0048077E" w:rsidRDefault="00257BF5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tbl>
      <w:tblPr>
        <w:tblStyle w:val="81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4320"/>
        <w:gridCol w:w="1673"/>
        <w:gridCol w:w="1673"/>
        <w:gridCol w:w="1827"/>
      </w:tblGrid>
      <w:tr w:rsidR="00A57491" w:rsidRPr="0048077E" w14:paraId="31340187" w14:textId="77777777" w:rsidTr="00257BF5">
        <w:trPr>
          <w:trHeight w:val="376"/>
          <w:jc w:val="center"/>
        </w:trPr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DE965CC" w14:textId="77777777" w:rsidR="00A57491" w:rsidRPr="00257BF5" w:rsidRDefault="00A57491" w:rsidP="00257BF5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257BF5">
              <w:rPr>
                <w:sz w:val="24"/>
                <w:szCs w:val="24"/>
              </w:rPr>
              <w:t>Время выполнения задания, мин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DF321D1" w14:textId="77777777" w:rsidR="00A57491" w:rsidRPr="00257BF5" w:rsidRDefault="00A57491" w:rsidP="00257BF5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257BF5">
              <w:rPr>
                <w:sz w:val="24"/>
                <w:szCs w:val="24"/>
              </w:rPr>
              <w:t>20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3653F8B" w14:textId="77777777" w:rsidR="00A57491" w:rsidRPr="00257BF5" w:rsidRDefault="00A57491" w:rsidP="00257BF5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257BF5">
              <w:rPr>
                <w:sz w:val="24"/>
                <w:szCs w:val="24"/>
              </w:rPr>
              <w:t>25</w:t>
            </w:r>
          </w:p>
        </w:tc>
        <w:tc>
          <w:tcPr>
            <w:tcW w:w="1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E43918F" w14:textId="77777777" w:rsidR="00A57491" w:rsidRPr="00257BF5" w:rsidRDefault="00A57491" w:rsidP="00257BF5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257BF5">
              <w:rPr>
                <w:sz w:val="24"/>
                <w:szCs w:val="24"/>
              </w:rPr>
              <w:t>30</w:t>
            </w:r>
          </w:p>
        </w:tc>
      </w:tr>
      <w:tr w:rsidR="00A57491" w:rsidRPr="0048077E" w14:paraId="580F317A" w14:textId="77777777" w:rsidTr="00257BF5">
        <w:trPr>
          <w:trHeight w:val="410"/>
          <w:jc w:val="center"/>
        </w:trPr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32B6525" w14:textId="77777777" w:rsidR="00A57491" w:rsidRPr="00257BF5" w:rsidRDefault="00A57491" w:rsidP="00257BF5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257BF5">
              <w:rPr>
                <w:sz w:val="24"/>
                <w:szCs w:val="24"/>
              </w:rPr>
              <w:t>Оценка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2D412C3" w14:textId="77777777" w:rsidR="00A57491" w:rsidRPr="00257BF5" w:rsidRDefault="00A57491" w:rsidP="00257BF5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257BF5">
              <w:rPr>
                <w:sz w:val="24"/>
                <w:szCs w:val="24"/>
              </w:rPr>
              <w:t>отлично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CE07FE8" w14:textId="77777777" w:rsidR="00A57491" w:rsidRPr="00257BF5" w:rsidRDefault="00A57491" w:rsidP="00257BF5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257BF5">
              <w:rPr>
                <w:sz w:val="24"/>
                <w:szCs w:val="24"/>
              </w:rPr>
              <w:t>хорошо</w:t>
            </w:r>
          </w:p>
        </w:tc>
        <w:tc>
          <w:tcPr>
            <w:tcW w:w="1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B97C28C" w14:textId="252D8C99" w:rsidR="00A57491" w:rsidRPr="00257BF5" w:rsidRDefault="008D5A4A" w:rsidP="00257BF5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довл.</w:t>
            </w:r>
          </w:p>
        </w:tc>
      </w:tr>
    </w:tbl>
    <w:p w14:paraId="4F2F08A2" w14:textId="77777777" w:rsidR="00257BF5" w:rsidRDefault="00257BF5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p w14:paraId="59E9ED23" w14:textId="77777777" w:rsidR="00A57491" w:rsidRPr="0048077E" w:rsidRDefault="00A57491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48077E">
        <w:rPr>
          <w:rFonts w:ascii="Times New Roman" w:hAnsi="Times New Roman"/>
          <w:sz w:val="28"/>
          <w:szCs w:val="28"/>
        </w:rPr>
        <w:t>При этом оценка снижается на один балл за каждое из ошибочных действий:</w:t>
      </w:r>
    </w:p>
    <w:p w14:paraId="7E3B2D0E" w14:textId="77777777" w:rsidR="00A57491" w:rsidRPr="0048077E" w:rsidRDefault="00A57491" w:rsidP="00A57491">
      <w:pPr>
        <w:numPr>
          <w:ilvl w:val="0"/>
          <w:numId w:val="17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 w:rsidRPr="0048077E">
        <w:rPr>
          <w:rFonts w:ascii="Times New Roman" w:hAnsi="Times New Roman" w:cs="Times New Roman"/>
          <w:sz w:val="28"/>
          <w:szCs w:val="28"/>
        </w:rPr>
        <w:t>некорректное пояснение алгоритма настройки СКЗИ и результатов отчетов при регистрации событий безопасности;</w:t>
      </w:r>
    </w:p>
    <w:p w14:paraId="3F3C6E05" w14:textId="77777777" w:rsidR="00A57491" w:rsidRPr="0048077E" w:rsidRDefault="00A57491" w:rsidP="00A57491">
      <w:pPr>
        <w:numPr>
          <w:ilvl w:val="0"/>
          <w:numId w:val="17"/>
        </w:numPr>
        <w:tabs>
          <w:tab w:val="left" w:pos="993"/>
        </w:tabs>
        <w:contextualSpacing/>
        <w:jc w:val="both"/>
        <w:rPr>
          <w:rFonts w:ascii="Times New Roman" w:hAnsi="Times New Roman"/>
          <w:sz w:val="28"/>
          <w:szCs w:val="28"/>
        </w:rPr>
      </w:pPr>
      <w:r w:rsidRPr="0048077E">
        <w:rPr>
          <w:rFonts w:ascii="Times New Roman" w:hAnsi="Times New Roman"/>
          <w:sz w:val="28"/>
          <w:szCs w:val="28"/>
        </w:rPr>
        <w:t>неверно выполнена коммутация интерфейсов СКЗИ;</w:t>
      </w:r>
    </w:p>
    <w:p w14:paraId="0C5579EE" w14:textId="77777777" w:rsidR="00A57491" w:rsidRPr="0048077E" w:rsidRDefault="00A57491" w:rsidP="00A57491">
      <w:pPr>
        <w:numPr>
          <w:ilvl w:val="0"/>
          <w:numId w:val="17"/>
        </w:numPr>
        <w:tabs>
          <w:tab w:val="left" w:pos="993"/>
        </w:tabs>
        <w:contextualSpacing/>
        <w:jc w:val="both"/>
        <w:rPr>
          <w:rFonts w:ascii="Times New Roman" w:hAnsi="Times New Roman"/>
          <w:sz w:val="28"/>
          <w:szCs w:val="28"/>
        </w:rPr>
      </w:pPr>
      <w:r w:rsidRPr="0048077E">
        <w:rPr>
          <w:rFonts w:ascii="Times New Roman" w:hAnsi="Times New Roman"/>
          <w:sz w:val="28"/>
          <w:szCs w:val="28"/>
        </w:rPr>
        <w:t>допущены ошибки при настройке СКЗИ;</w:t>
      </w:r>
    </w:p>
    <w:p w14:paraId="46335735" w14:textId="77777777" w:rsidR="00A57491" w:rsidRDefault="00A57491" w:rsidP="00A57491">
      <w:pPr>
        <w:numPr>
          <w:ilvl w:val="0"/>
          <w:numId w:val="17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8077E">
        <w:rPr>
          <w:rFonts w:ascii="Times New Roman" w:hAnsi="Times New Roman" w:cs="Times New Roman"/>
          <w:sz w:val="28"/>
          <w:szCs w:val="28"/>
        </w:rPr>
        <w:t>не правильно заполнена техническая документация.</w:t>
      </w:r>
    </w:p>
    <w:p w14:paraId="46EC9F78" w14:textId="77777777" w:rsidR="007632C6" w:rsidRDefault="007632C6" w:rsidP="007632C6">
      <w:pPr>
        <w:ind w:left="720"/>
        <w:jc w:val="both"/>
        <w:rPr>
          <w:rFonts w:ascii="Times New Roman" w:hAnsi="Times New Roman" w:cs="Times New Roman"/>
          <w:sz w:val="28"/>
          <w:szCs w:val="28"/>
        </w:rPr>
      </w:pPr>
    </w:p>
    <w:p w14:paraId="3AA56B7D" w14:textId="7BDF98FF" w:rsidR="00A57491" w:rsidRDefault="00A57491" w:rsidP="007632C6">
      <w:pPr>
        <w:pStyle w:val="142"/>
      </w:pPr>
      <w:r w:rsidRPr="00A57491">
        <w:t>Практическое задание № 2</w:t>
      </w:r>
      <w:r w:rsidR="007632C6">
        <w:t>8</w:t>
      </w:r>
    </w:p>
    <w:p w14:paraId="17746636" w14:textId="77777777" w:rsidR="007632C6" w:rsidRPr="00A57491" w:rsidRDefault="007632C6" w:rsidP="007632C6">
      <w:pPr>
        <w:pStyle w:val="142"/>
      </w:pPr>
    </w:p>
    <w:p w14:paraId="77196F13" w14:textId="45C80289" w:rsidR="00A57491" w:rsidRPr="00B117EF" w:rsidRDefault="00A57491" w:rsidP="00A5749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17EF">
        <w:rPr>
          <w:rFonts w:ascii="Times New Roman" w:hAnsi="Times New Roman" w:cs="Times New Roman"/>
          <w:sz w:val="28"/>
          <w:szCs w:val="28"/>
          <w:u w:val="single"/>
        </w:rPr>
        <w:t>Задача:</w:t>
      </w:r>
      <w:r w:rsidR="003121AF">
        <w:rPr>
          <w:rFonts w:ascii="Times New Roman" w:hAnsi="Times New Roman" w:cs="Times New Roman"/>
          <w:sz w:val="28"/>
          <w:szCs w:val="28"/>
        </w:rPr>
        <w:t> </w:t>
      </w:r>
      <w:r w:rsidRPr="00B117EF">
        <w:rPr>
          <w:rFonts w:ascii="Times New Roman" w:hAnsi="Times New Roman" w:cs="Times New Roman"/>
          <w:sz w:val="28"/>
          <w:szCs w:val="28"/>
        </w:rPr>
        <w:t xml:space="preserve">обеспечить сеанс защищенной </w:t>
      </w:r>
      <w:r w:rsidRPr="00B117EF">
        <w:rPr>
          <w:rFonts w:ascii="Times New Roman" w:hAnsi="Times New Roman" w:cs="Times New Roman"/>
          <w:bCs/>
          <w:sz w:val="28"/>
          <w:szCs w:val="28"/>
        </w:rPr>
        <w:t>мультисервисной связи (видеосвязь, передача файлов)</w:t>
      </w:r>
      <w:r w:rsidRPr="00B117EF">
        <w:rPr>
          <w:rFonts w:ascii="Times New Roman" w:hAnsi="Times New Roman" w:cs="Times New Roman"/>
          <w:sz w:val="28"/>
          <w:szCs w:val="28"/>
        </w:rPr>
        <w:t xml:space="preserve"> между двумя абонентами с использованием СКЗИ ViPNet. </w:t>
      </w:r>
    </w:p>
    <w:p w14:paraId="25C735D9" w14:textId="77777777" w:rsidR="00A57491" w:rsidRPr="00B117EF" w:rsidRDefault="00A57491" w:rsidP="00A5749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17EF">
        <w:rPr>
          <w:rFonts w:ascii="Times New Roman" w:hAnsi="Times New Roman"/>
          <w:sz w:val="28"/>
          <w:szCs w:val="28"/>
          <w:u w:val="single"/>
        </w:rPr>
        <w:t>Место выполнения</w:t>
      </w:r>
      <w:r w:rsidRPr="00B117EF">
        <w:rPr>
          <w:rFonts w:ascii="Times New Roman" w:hAnsi="Times New Roman"/>
          <w:sz w:val="28"/>
          <w:szCs w:val="28"/>
        </w:rPr>
        <w:t>: аудитория № 371.</w:t>
      </w:r>
    </w:p>
    <w:p w14:paraId="666988BE" w14:textId="39357AB8" w:rsidR="00A57491" w:rsidRPr="00B117EF" w:rsidRDefault="00A57491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B117EF">
        <w:rPr>
          <w:rFonts w:ascii="Times New Roman" w:hAnsi="Times New Roman"/>
          <w:sz w:val="28"/>
          <w:szCs w:val="28"/>
          <w:u w:val="single"/>
        </w:rPr>
        <w:t>Исходное состояние:</w:t>
      </w:r>
      <w:r w:rsidRPr="00B117EF">
        <w:rPr>
          <w:rFonts w:ascii="Times New Roman" w:hAnsi="Times New Roman"/>
          <w:bCs/>
          <w:sz w:val="28"/>
          <w:szCs w:val="28"/>
        </w:rPr>
        <w:t xml:space="preserve"> компоненты стенда </w:t>
      </w:r>
      <w:r w:rsidRPr="00B117EF">
        <w:rPr>
          <w:rFonts w:ascii="Times New Roman" w:hAnsi="Times New Roman" w:cs="Times New Roman"/>
          <w:sz w:val="28"/>
          <w:szCs w:val="28"/>
        </w:rPr>
        <w:t>СКЗИ</w:t>
      </w:r>
      <w:r w:rsidRPr="00B117EF">
        <w:rPr>
          <w:rFonts w:ascii="Times New Roman" w:hAnsi="Times New Roman"/>
          <w:bCs/>
          <w:sz w:val="28"/>
          <w:szCs w:val="28"/>
        </w:rPr>
        <w:t xml:space="preserve"> ViPNet и соединительные кабели подключены, электропитание к оборудованию подведено, программное обеспечение, видео камеры и ПО Policom установлены, параметры </w:t>
      </w:r>
      <w:r w:rsidRPr="00B117EF">
        <w:rPr>
          <w:rFonts w:ascii="Times New Roman" w:hAnsi="Times New Roman"/>
          <w:bCs/>
          <w:sz w:val="28"/>
          <w:szCs w:val="28"/>
        </w:rPr>
        <w:lastRenderedPageBreak/>
        <w:t>конфигурации установлены в исходное состояние</w:t>
      </w:r>
      <w:r w:rsidRPr="00B117EF">
        <w:rPr>
          <w:rFonts w:ascii="Times New Roman" w:hAnsi="Times New Roman"/>
          <w:sz w:val="28"/>
          <w:szCs w:val="28"/>
        </w:rPr>
        <w:t xml:space="preserve">, техническая документация </w:t>
      </w:r>
      <w:r w:rsidR="003121AF">
        <w:rPr>
          <w:rFonts w:ascii="Times New Roman" w:hAnsi="Times New Roman"/>
          <w:sz w:val="28"/>
          <w:szCs w:val="28"/>
        </w:rPr>
        <w:br/>
      </w:r>
      <w:r w:rsidRPr="00B117EF">
        <w:rPr>
          <w:rFonts w:ascii="Times New Roman" w:hAnsi="Times New Roman"/>
          <w:sz w:val="28"/>
          <w:szCs w:val="28"/>
        </w:rPr>
        <w:t>в наличии.</w:t>
      </w:r>
    </w:p>
    <w:p w14:paraId="79AFC2BA" w14:textId="77777777" w:rsidR="00A57491" w:rsidRPr="00B117EF" w:rsidRDefault="00A57491" w:rsidP="00A57491">
      <w:pPr>
        <w:tabs>
          <w:tab w:val="left" w:pos="567"/>
          <w:tab w:val="left" w:pos="1134"/>
        </w:tabs>
        <w:ind w:firstLine="709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B117EF">
        <w:rPr>
          <w:rFonts w:ascii="Times New Roman" w:eastAsia="Calibri" w:hAnsi="Times New Roman" w:cs="Times New Roman"/>
          <w:sz w:val="28"/>
          <w:szCs w:val="28"/>
          <w:u w:val="single"/>
        </w:rPr>
        <w:t>Исходные данные:</w:t>
      </w:r>
    </w:p>
    <w:p w14:paraId="66CE5460" w14:textId="1D6D635C" w:rsidR="00A57491" w:rsidRPr="00B117EF" w:rsidRDefault="00A57491" w:rsidP="00A57491">
      <w:pPr>
        <w:numPr>
          <w:ilvl w:val="0"/>
          <w:numId w:val="38"/>
        </w:numPr>
        <w:tabs>
          <w:tab w:val="left" w:pos="567"/>
          <w:tab w:val="left" w:pos="1134"/>
        </w:tabs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B117EF">
        <w:rPr>
          <w:rFonts w:ascii="Times New Roman" w:hAnsi="Times New Roman"/>
          <w:bCs/>
          <w:sz w:val="28"/>
          <w:szCs w:val="28"/>
        </w:rPr>
        <w:t xml:space="preserve">Схема связи (рис. </w:t>
      </w:r>
      <w:r w:rsidR="00A06421">
        <w:rPr>
          <w:rFonts w:ascii="Times New Roman" w:hAnsi="Times New Roman"/>
          <w:bCs/>
          <w:sz w:val="28"/>
          <w:szCs w:val="28"/>
          <w:lang w:val="en-US"/>
        </w:rPr>
        <w:t>6</w:t>
      </w:r>
      <w:r w:rsidRPr="00B117EF">
        <w:rPr>
          <w:rFonts w:ascii="Times New Roman" w:hAnsi="Times New Roman"/>
          <w:bCs/>
          <w:sz w:val="28"/>
          <w:szCs w:val="28"/>
        </w:rPr>
        <w:t>).</w:t>
      </w:r>
    </w:p>
    <w:p w14:paraId="1487DBFE" w14:textId="0B6B02DE" w:rsidR="00A57491" w:rsidRDefault="00257BF5" w:rsidP="00257BF5">
      <w:pPr>
        <w:numPr>
          <w:ilvl w:val="0"/>
          <w:numId w:val="38"/>
        </w:numPr>
        <w:tabs>
          <w:tab w:val="left" w:pos="709"/>
          <w:tab w:val="left" w:pos="993"/>
        </w:tabs>
        <w:ind w:left="0"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="00A57491" w:rsidRPr="00B117EF">
        <w:rPr>
          <w:rFonts w:ascii="Times New Roman" w:hAnsi="Times New Roman"/>
          <w:sz w:val="28"/>
          <w:szCs w:val="28"/>
        </w:rPr>
        <w:t>Процесс установления защищенного соединения подтверждается посредством системы мониторинга.</w:t>
      </w:r>
    </w:p>
    <w:p w14:paraId="11FFD6AC" w14:textId="77777777" w:rsidR="003121AF" w:rsidRPr="00B117EF" w:rsidRDefault="003121AF" w:rsidP="00257BF5">
      <w:pPr>
        <w:numPr>
          <w:ilvl w:val="0"/>
          <w:numId w:val="38"/>
        </w:numPr>
        <w:tabs>
          <w:tab w:val="left" w:pos="709"/>
          <w:tab w:val="left" w:pos="993"/>
        </w:tabs>
        <w:ind w:left="0"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p w14:paraId="555987C2" w14:textId="77777777" w:rsidR="00A57491" w:rsidRPr="00B117EF" w:rsidRDefault="00A57491" w:rsidP="00A57491">
      <w:pPr>
        <w:tabs>
          <w:tab w:val="left" w:pos="993"/>
        </w:tabs>
        <w:ind w:firstLine="142"/>
        <w:contextualSpacing/>
        <w:jc w:val="center"/>
        <w:rPr>
          <w:rFonts w:ascii="Times New Roman" w:hAnsi="Times New Roman"/>
          <w:sz w:val="28"/>
          <w:szCs w:val="28"/>
          <w:lang w:val="en-US"/>
        </w:rPr>
      </w:pPr>
      <w:r w:rsidRPr="00B117EF">
        <w:rPr>
          <w:rFonts w:ascii="Calibri" w:eastAsia="Calibri" w:hAnsi="Calibri" w:cs="Times New Roman"/>
        </w:rPr>
        <w:object w:dxaOrig="16305" w:dyaOrig="6465" w14:anchorId="3E4C0BE9">
          <v:shape id="_x0000_i1029" type="#_x0000_t75" style="width:423.25pt;height:167.8pt" o:ole="">
            <v:imagedata r:id="rId17" o:title=""/>
          </v:shape>
          <o:OLEObject Type="Embed" ProgID="Visio.Drawing.15" ShapeID="_x0000_i1029" DrawAspect="Content" ObjectID="_1706769865" r:id="rId18"/>
        </w:object>
      </w:r>
    </w:p>
    <w:p w14:paraId="08C47F6B" w14:textId="6FCB08A1" w:rsidR="00A57491" w:rsidRPr="00B117EF" w:rsidRDefault="00A57491" w:rsidP="00A57491">
      <w:pPr>
        <w:tabs>
          <w:tab w:val="left" w:pos="993"/>
        </w:tabs>
        <w:contextualSpacing/>
        <w:jc w:val="center"/>
        <w:rPr>
          <w:rFonts w:ascii="Times New Roman" w:hAnsi="Times New Roman"/>
          <w:sz w:val="28"/>
          <w:szCs w:val="28"/>
        </w:rPr>
      </w:pPr>
      <w:r w:rsidRPr="00B117EF">
        <w:rPr>
          <w:rFonts w:ascii="Times New Roman" w:hAnsi="Times New Roman"/>
        </w:rPr>
        <w:t xml:space="preserve">Рисунок </w:t>
      </w:r>
      <w:r w:rsidR="00A06421" w:rsidRPr="00DB7152">
        <w:rPr>
          <w:rFonts w:ascii="Times New Roman" w:hAnsi="Times New Roman"/>
        </w:rPr>
        <w:t>6</w:t>
      </w:r>
      <w:r w:rsidRPr="00B117EF">
        <w:rPr>
          <w:rFonts w:ascii="Times New Roman" w:hAnsi="Times New Roman"/>
        </w:rPr>
        <w:t xml:space="preserve"> − </w:t>
      </w:r>
      <w:r w:rsidRPr="00B117EF">
        <w:rPr>
          <w:rFonts w:ascii="Times New Roman" w:hAnsi="Times New Roman" w:cs="Times New Roman"/>
          <w:bCs/>
        </w:rPr>
        <w:t>Схема связи</w:t>
      </w:r>
    </w:p>
    <w:p w14:paraId="4F164EE4" w14:textId="77777777" w:rsidR="00943B5E" w:rsidRDefault="00943B5E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p w14:paraId="6E3DC256" w14:textId="77777777" w:rsidR="00A57491" w:rsidRPr="00B117EF" w:rsidRDefault="00A57491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B117EF">
        <w:rPr>
          <w:rFonts w:ascii="Times New Roman" w:hAnsi="Times New Roman"/>
          <w:sz w:val="28"/>
          <w:szCs w:val="28"/>
        </w:rPr>
        <w:t>Критерии оценки:</w:t>
      </w:r>
    </w:p>
    <w:p w14:paraId="52555580" w14:textId="77777777" w:rsidR="00A57491" w:rsidRDefault="00A57491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B117EF">
        <w:rPr>
          <w:rFonts w:ascii="Times New Roman" w:hAnsi="Times New Roman"/>
          <w:sz w:val="28"/>
          <w:szCs w:val="28"/>
        </w:rPr>
        <w:t>При выставлении оценки за выполнение практического задания учитывается время, затраченное на его выполнение:</w:t>
      </w:r>
    </w:p>
    <w:p w14:paraId="2359BAF8" w14:textId="77777777" w:rsidR="00257BF5" w:rsidRDefault="00257BF5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p w14:paraId="42B769CD" w14:textId="77777777" w:rsidR="003121AF" w:rsidRDefault="003121AF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tbl>
      <w:tblPr>
        <w:tblStyle w:val="81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4173"/>
        <w:gridCol w:w="1673"/>
        <w:gridCol w:w="1673"/>
        <w:gridCol w:w="1974"/>
      </w:tblGrid>
      <w:tr w:rsidR="00A57491" w:rsidRPr="00B117EF" w14:paraId="48C852D4" w14:textId="77777777" w:rsidTr="00257BF5">
        <w:trPr>
          <w:trHeight w:val="341"/>
          <w:jc w:val="center"/>
        </w:trPr>
        <w:tc>
          <w:tcPr>
            <w:tcW w:w="41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EBDFDDF" w14:textId="77777777" w:rsidR="00A57491" w:rsidRPr="00257BF5" w:rsidRDefault="00A57491" w:rsidP="00257BF5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257BF5">
              <w:rPr>
                <w:sz w:val="24"/>
                <w:szCs w:val="24"/>
              </w:rPr>
              <w:t>Время выполнения задания, мин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9C11CD7" w14:textId="77777777" w:rsidR="00A57491" w:rsidRPr="00257BF5" w:rsidRDefault="00A57491" w:rsidP="00257BF5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257BF5">
              <w:rPr>
                <w:sz w:val="24"/>
                <w:szCs w:val="24"/>
              </w:rPr>
              <w:t>20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07C533A" w14:textId="77777777" w:rsidR="00A57491" w:rsidRPr="00257BF5" w:rsidRDefault="00A57491" w:rsidP="00257BF5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257BF5">
              <w:rPr>
                <w:sz w:val="24"/>
                <w:szCs w:val="24"/>
              </w:rPr>
              <w:t>25</w:t>
            </w:r>
          </w:p>
        </w:tc>
        <w:tc>
          <w:tcPr>
            <w:tcW w:w="1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C9199DC" w14:textId="77777777" w:rsidR="00A57491" w:rsidRPr="00257BF5" w:rsidRDefault="00A57491" w:rsidP="00257BF5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257BF5">
              <w:rPr>
                <w:sz w:val="24"/>
                <w:szCs w:val="24"/>
              </w:rPr>
              <w:t>30</w:t>
            </w:r>
          </w:p>
        </w:tc>
      </w:tr>
      <w:tr w:rsidR="00A57491" w:rsidRPr="00B117EF" w14:paraId="0BA2C66C" w14:textId="77777777" w:rsidTr="00943B5E">
        <w:trPr>
          <w:trHeight w:val="418"/>
          <w:jc w:val="center"/>
        </w:trPr>
        <w:tc>
          <w:tcPr>
            <w:tcW w:w="41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81E7AEA" w14:textId="77777777" w:rsidR="00A57491" w:rsidRPr="00257BF5" w:rsidRDefault="00A57491" w:rsidP="00257BF5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257BF5">
              <w:rPr>
                <w:sz w:val="24"/>
                <w:szCs w:val="24"/>
              </w:rPr>
              <w:t>Оценка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45E2C10" w14:textId="77777777" w:rsidR="00A57491" w:rsidRPr="00257BF5" w:rsidRDefault="00A57491" w:rsidP="00257BF5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257BF5">
              <w:rPr>
                <w:sz w:val="24"/>
                <w:szCs w:val="24"/>
              </w:rPr>
              <w:t>отлично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BCD3F79" w14:textId="77777777" w:rsidR="00A57491" w:rsidRPr="00257BF5" w:rsidRDefault="00A57491" w:rsidP="00257BF5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257BF5">
              <w:rPr>
                <w:sz w:val="24"/>
                <w:szCs w:val="24"/>
              </w:rPr>
              <w:t>хорошо</w:t>
            </w:r>
          </w:p>
        </w:tc>
        <w:tc>
          <w:tcPr>
            <w:tcW w:w="19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C08E0BE" w14:textId="1935D6A5" w:rsidR="00A57491" w:rsidRPr="00257BF5" w:rsidRDefault="008D5A4A" w:rsidP="00257BF5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довл.</w:t>
            </w:r>
          </w:p>
        </w:tc>
      </w:tr>
    </w:tbl>
    <w:p w14:paraId="44668F08" w14:textId="77777777" w:rsidR="00257BF5" w:rsidRDefault="00257BF5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p w14:paraId="7EA2D833" w14:textId="77777777" w:rsidR="00A57491" w:rsidRPr="00B117EF" w:rsidRDefault="00A57491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B117EF">
        <w:rPr>
          <w:rFonts w:ascii="Times New Roman" w:hAnsi="Times New Roman"/>
          <w:sz w:val="28"/>
          <w:szCs w:val="28"/>
        </w:rPr>
        <w:t>При этом оценка снижается на один балл за каждое из ошибочных действий:</w:t>
      </w:r>
    </w:p>
    <w:p w14:paraId="484D1ADB" w14:textId="77777777" w:rsidR="00A57491" w:rsidRPr="00B117EF" w:rsidRDefault="00A57491" w:rsidP="00257BF5">
      <w:pPr>
        <w:numPr>
          <w:ilvl w:val="0"/>
          <w:numId w:val="17"/>
        </w:numPr>
        <w:tabs>
          <w:tab w:val="left" w:pos="851"/>
          <w:tab w:val="left" w:pos="993"/>
        </w:tabs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17EF">
        <w:rPr>
          <w:rFonts w:ascii="Times New Roman" w:hAnsi="Times New Roman" w:cs="Times New Roman"/>
          <w:sz w:val="28"/>
          <w:szCs w:val="28"/>
        </w:rPr>
        <w:t>некорректное пояснение алгоритма настройки СКЗИ и результатов отчетов при регистрации событий безопасности;</w:t>
      </w:r>
    </w:p>
    <w:p w14:paraId="510C26D6" w14:textId="77777777" w:rsidR="00A57491" w:rsidRPr="00B117EF" w:rsidRDefault="00A57491" w:rsidP="00A57491">
      <w:pPr>
        <w:numPr>
          <w:ilvl w:val="0"/>
          <w:numId w:val="17"/>
        </w:numPr>
        <w:tabs>
          <w:tab w:val="left" w:pos="993"/>
        </w:tabs>
        <w:ind w:left="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B117EF">
        <w:rPr>
          <w:rFonts w:ascii="Times New Roman" w:hAnsi="Times New Roman"/>
          <w:sz w:val="28"/>
          <w:szCs w:val="28"/>
        </w:rPr>
        <w:t>неверно выполнена коммутация интерфейсов СКЗИ;</w:t>
      </w:r>
    </w:p>
    <w:p w14:paraId="5A3AD36E" w14:textId="77777777" w:rsidR="00A57491" w:rsidRPr="00B117EF" w:rsidRDefault="00A57491" w:rsidP="00A57491">
      <w:pPr>
        <w:numPr>
          <w:ilvl w:val="0"/>
          <w:numId w:val="17"/>
        </w:numPr>
        <w:tabs>
          <w:tab w:val="left" w:pos="993"/>
        </w:tabs>
        <w:ind w:left="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B117EF">
        <w:rPr>
          <w:rFonts w:ascii="Times New Roman" w:hAnsi="Times New Roman"/>
          <w:sz w:val="28"/>
          <w:szCs w:val="28"/>
        </w:rPr>
        <w:t>допущены ошибки при настройке СКЗИ;</w:t>
      </w:r>
    </w:p>
    <w:p w14:paraId="1DCE0E30" w14:textId="77777777" w:rsidR="00A57491" w:rsidRDefault="00A57491" w:rsidP="00A57491">
      <w:pPr>
        <w:numPr>
          <w:ilvl w:val="0"/>
          <w:numId w:val="17"/>
        </w:numPr>
        <w:tabs>
          <w:tab w:val="left" w:pos="993"/>
        </w:tabs>
        <w:ind w:left="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B117EF">
        <w:rPr>
          <w:rFonts w:ascii="Times New Roman" w:hAnsi="Times New Roman"/>
          <w:sz w:val="28"/>
          <w:szCs w:val="28"/>
        </w:rPr>
        <w:t>не правильно заполнена техническая документация.</w:t>
      </w:r>
    </w:p>
    <w:p w14:paraId="6781F4D0" w14:textId="77777777" w:rsidR="007632C6" w:rsidRDefault="007632C6" w:rsidP="007632C6">
      <w:pPr>
        <w:tabs>
          <w:tab w:val="left" w:pos="993"/>
        </w:tabs>
        <w:ind w:left="709"/>
        <w:contextualSpacing/>
        <w:jc w:val="both"/>
        <w:rPr>
          <w:rFonts w:ascii="Times New Roman" w:hAnsi="Times New Roman"/>
          <w:sz w:val="28"/>
          <w:szCs w:val="28"/>
        </w:rPr>
      </w:pPr>
    </w:p>
    <w:p w14:paraId="0502F825" w14:textId="52E5B332" w:rsidR="00A57491" w:rsidRDefault="00A57491" w:rsidP="007632C6">
      <w:pPr>
        <w:pStyle w:val="142"/>
        <w:rPr>
          <w:rFonts w:eastAsia="Times New Roman"/>
        </w:rPr>
      </w:pPr>
      <w:r w:rsidRPr="00A57491">
        <w:t>Практическое задание №</w:t>
      </w:r>
      <w:r>
        <w:t xml:space="preserve"> </w:t>
      </w:r>
      <w:r>
        <w:rPr>
          <w:rFonts w:eastAsia="Times New Roman"/>
        </w:rPr>
        <w:t>2</w:t>
      </w:r>
      <w:r w:rsidR="007632C6">
        <w:rPr>
          <w:rFonts w:eastAsia="Times New Roman"/>
        </w:rPr>
        <w:t>9</w:t>
      </w:r>
    </w:p>
    <w:p w14:paraId="7F99CF89" w14:textId="77777777" w:rsidR="007632C6" w:rsidRPr="00A57491" w:rsidRDefault="007632C6" w:rsidP="007632C6">
      <w:pPr>
        <w:pStyle w:val="142"/>
        <w:rPr>
          <w:rFonts w:eastAsia="Times New Roman"/>
        </w:rPr>
      </w:pPr>
    </w:p>
    <w:p w14:paraId="5DF65977" w14:textId="77777777" w:rsidR="00A57491" w:rsidRPr="00C25C73" w:rsidRDefault="00A57491" w:rsidP="00A5749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5C73">
        <w:rPr>
          <w:rFonts w:ascii="Times New Roman" w:hAnsi="Times New Roman" w:cs="Times New Roman"/>
          <w:sz w:val="28"/>
          <w:szCs w:val="28"/>
          <w:u w:val="single"/>
        </w:rPr>
        <w:t>Задача:</w:t>
      </w:r>
      <w:r w:rsidRPr="00C25C73">
        <w:rPr>
          <w:rFonts w:ascii="Times New Roman" w:hAnsi="Times New Roman" w:cs="Times New Roman"/>
          <w:sz w:val="28"/>
          <w:szCs w:val="28"/>
        </w:rPr>
        <w:t xml:space="preserve"> обеспечить разграничение доступа к информационным ресурсам веб-сервера посредством МЭ ССПТ-2.</w:t>
      </w:r>
    </w:p>
    <w:p w14:paraId="4ED302A5" w14:textId="77777777" w:rsidR="00A57491" w:rsidRPr="00C25C73" w:rsidRDefault="00A57491" w:rsidP="00A5749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5C73">
        <w:rPr>
          <w:rFonts w:ascii="Times New Roman" w:hAnsi="Times New Roman"/>
          <w:sz w:val="28"/>
          <w:szCs w:val="28"/>
          <w:u w:val="single"/>
        </w:rPr>
        <w:t>Место выполнения:</w:t>
      </w:r>
      <w:r w:rsidRPr="00C25C73">
        <w:rPr>
          <w:rFonts w:ascii="Times New Roman" w:hAnsi="Times New Roman"/>
          <w:sz w:val="28"/>
          <w:szCs w:val="28"/>
        </w:rPr>
        <w:t xml:space="preserve"> аудитория № 371.</w:t>
      </w:r>
    </w:p>
    <w:p w14:paraId="10195AAC" w14:textId="43FCB704" w:rsidR="00A57491" w:rsidRPr="00C25C73" w:rsidRDefault="00A57491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C25C73">
        <w:rPr>
          <w:rFonts w:ascii="Times New Roman" w:hAnsi="Times New Roman"/>
          <w:sz w:val="28"/>
          <w:szCs w:val="28"/>
          <w:u w:val="single"/>
        </w:rPr>
        <w:t>Исходное состояние:</w:t>
      </w:r>
      <w:r w:rsidRPr="00C25C73">
        <w:rPr>
          <w:rFonts w:ascii="Times New Roman" w:hAnsi="Times New Roman"/>
          <w:sz w:val="28"/>
          <w:szCs w:val="28"/>
        </w:rPr>
        <w:t xml:space="preserve"> ПЭВМ с программным обеспечением АРМ МЭ, </w:t>
      </w:r>
      <w:r w:rsidR="00257BF5">
        <w:rPr>
          <w:rFonts w:ascii="Times New Roman" w:hAnsi="Times New Roman"/>
          <w:sz w:val="28"/>
          <w:szCs w:val="28"/>
        </w:rPr>
        <w:br/>
      </w:r>
      <w:r w:rsidRPr="00C25C73">
        <w:rPr>
          <w:rFonts w:ascii="Times New Roman" w:hAnsi="Times New Roman"/>
          <w:sz w:val="28"/>
          <w:szCs w:val="28"/>
        </w:rPr>
        <w:t>веб-клиента и веб-сервера включены.</w:t>
      </w:r>
    </w:p>
    <w:p w14:paraId="37B82D16" w14:textId="77777777" w:rsidR="00A57491" w:rsidRPr="00C25C73" w:rsidRDefault="00A57491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  <w:u w:val="single"/>
        </w:rPr>
      </w:pPr>
      <w:r w:rsidRPr="00C25C73">
        <w:rPr>
          <w:rFonts w:ascii="Times New Roman" w:hAnsi="Times New Roman"/>
          <w:sz w:val="28"/>
          <w:szCs w:val="28"/>
          <w:u w:val="single"/>
        </w:rPr>
        <w:t xml:space="preserve">Исходные данные: </w:t>
      </w:r>
    </w:p>
    <w:p w14:paraId="2FA66C1A" w14:textId="1C66ADC6" w:rsidR="00A57491" w:rsidRPr="00C25C73" w:rsidRDefault="00A57491" w:rsidP="00A57491">
      <w:pPr>
        <w:numPr>
          <w:ilvl w:val="0"/>
          <w:numId w:val="42"/>
        </w:numPr>
        <w:tabs>
          <w:tab w:val="left" w:pos="993"/>
        </w:tabs>
        <w:contextualSpacing/>
        <w:jc w:val="both"/>
        <w:rPr>
          <w:rFonts w:ascii="Times New Roman" w:hAnsi="Times New Roman"/>
          <w:sz w:val="28"/>
          <w:szCs w:val="28"/>
        </w:rPr>
      </w:pPr>
      <w:r w:rsidRPr="00C25C73">
        <w:rPr>
          <w:rFonts w:ascii="Times New Roman" w:hAnsi="Times New Roman"/>
          <w:sz w:val="28"/>
          <w:szCs w:val="28"/>
        </w:rPr>
        <w:t xml:space="preserve">Схема связи (рис. </w:t>
      </w:r>
      <w:r w:rsidR="00A06421">
        <w:rPr>
          <w:rFonts w:ascii="Times New Roman" w:hAnsi="Times New Roman"/>
          <w:sz w:val="28"/>
          <w:szCs w:val="28"/>
          <w:lang w:val="en-US"/>
        </w:rPr>
        <w:t>7</w:t>
      </w:r>
      <w:r w:rsidRPr="00C25C73">
        <w:rPr>
          <w:rFonts w:ascii="Times New Roman" w:hAnsi="Times New Roman"/>
          <w:sz w:val="28"/>
          <w:szCs w:val="28"/>
        </w:rPr>
        <w:t xml:space="preserve">). </w:t>
      </w:r>
    </w:p>
    <w:p w14:paraId="1E8DE362" w14:textId="7A9AD86D" w:rsidR="00A57491" w:rsidRPr="00C25C73" w:rsidRDefault="008F6B6E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2. </w:t>
      </w:r>
      <w:r w:rsidR="00A57491" w:rsidRPr="00C25C73">
        <w:rPr>
          <w:rFonts w:ascii="Times New Roman" w:hAnsi="Times New Roman"/>
          <w:sz w:val="28"/>
          <w:szCs w:val="28"/>
        </w:rPr>
        <w:t xml:space="preserve">На межсетевом экране установлено действие глобальных IP-правил </w:t>
      </w:r>
      <w:r w:rsidR="00257BF5">
        <w:rPr>
          <w:rFonts w:ascii="Times New Roman" w:hAnsi="Times New Roman"/>
          <w:sz w:val="28"/>
          <w:szCs w:val="28"/>
        </w:rPr>
        <w:br/>
      </w:r>
      <w:r w:rsidR="00A57491" w:rsidRPr="00C25C73">
        <w:rPr>
          <w:rFonts w:ascii="Times New Roman" w:hAnsi="Times New Roman"/>
          <w:sz w:val="28"/>
          <w:szCs w:val="28"/>
        </w:rPr>
        <w:t>на удаление всех IP-пакетов.</w:t>
      </w:r>
    </w:p>
    <w:p w14:paraId="248CCB12" w14:textId="77777777" w:rsidR="00A57491" w:rsidRPr="00C25C73" w:rsidRDefault="00A57491" w:rsidP="00A57491">
      <w:pPr>
        <w:tabs>
          <w:tab w:val="left" w:pos="993"/>
        </w:tabs>
        <w:contextualSpacing/>
        <w:jc w:val="center"/>
        <w:rPr>
          <w:rFonts w:ascii="Times New Roman" w:hAnsi="Times New Roman"/>
          <w:sz w:val="28"/>
          <w:szCs w:val="28"/>
        </w:rPr>
      </w:pPr>
      <w:r w:rsidRPr="00C25C73">
        <w:rPr>
          <w:rFonts w:ascii="Calibri" w:eastAsia="Calibri" w:hAnsi="Calibri" w:cs="Times New Roman"/>
          <w:noProof/>
          <w:lang w:eastAsia="ru-RU"/>
        </w:rPr>
        <w:drawing>
          <wp:inline distT="0" distB="0" distL="0" distR="0" wp14:anchorId="5D2A8EC1" wp14:editId="44B3713B">
            <wp:extent cx="3488365" cy="1712694"/>
            <wp:effectExtent l="0" t="0" r="0" b="0"/>
            <wp:docPr id="2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512859" cy="172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6DD79E" w14:textId="77777777" w:rsidR="008F6B6E" w:rsidRDefault="008F6B6E" w:rsidP="00A57491">
      <w:pPr>
        <w:tabs>
          <w:tab w:val="left" w:pos="993"/>
        </w:tabs>
        <w:contextualSpacing/>
        <w:jc w:val="center"/>
        <w:rPr>
          <w:rFonts w:ascii="Times New Roman" w:hAnsi="Times New Roman"/>
        </w:rPr>
      </w:pPr>
    </w:p>
    <w:p w14:paraId="48573B58" w14:textId="70A422F1" w:rsidR="00A57491" w:rsidRPr="00C25C73" w:rsidRDefault="00A57491" w:rsidP="00A57491">
      <w:pPr>
        <w:tabs>
          <w:tab w:val="left" w:pos="993"/>
        </w:tabs>
        <w:contextualSpacing/>
        <w:jc w:val="center"/>
        <w:rPr>
          <w:rFonts w:ascii="Times New Roman" w:hAnsi="Times New Roman"/>
          <w:sz w:val="28"/>
          <w:szCs w:val="28"/>
        </w:rPr>
      </w:pPr>
      <w:r w:rsidRPr="00C25C73">
        <w:rPr>
          <w:rFonts w:ascii="Times New Roman" w:hAnsi="Times New Roman"/>
        </w:rPr>
        <w:t xml:space="preserve">Рисунок </w:t>
      </w:r>
      <w:r w:rsidR="00A06421" w:rsidRPr="00DB7152">
        <w:rPr>
          <w:rFonts w:ascii="Times New Roman" w:hAnsi="Times New Roman"/>
        </w:rPr>
        <w:t>7</w:t>
      </w:r>
      <w:r w:rsidRPr="00C25C73">
        <w:rPr>
          <w:rFonts w:ascii="Times New Roman" w:hAnsi="Times New Roman"/>
        </w:rPr>
        <w:t xml:space="preserve"> − </w:t>
      </w:r>
      <w:r w:rsidRPr="00C25C73">
        <w:rPr>
          <w:rFonts w:ascii="Times New Roman" w:hAnsi="Times New Roman" w:cs="Times New Roman"/>
          <w:bCs/>
        </w:rPr>
        <w:t>Схема связи</w:t>
      </w:r>
    </w:p>
    <w:p w14:paraId="558C7596" w14:textId="77777777" w:rsidR="00A57491" w:rsidRPr="00C25C73" w:rsidRDefault="00A57491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p w14:paraId="0887D470" w14:textId="77777777" w:rsidR="00A57491" w:rsidRPr="00C25C73" w:rsidRDefault="00A57491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  <w:u w:val="single"/>
        </w:rPr>
      </w:pPr>
      <w:r w:rsidRPr="00C25C73">
        <w:rPr>
          <w:rFonts w:ascii="Times New Roman" w:hAnsi="Times New Roman"/>
          <w:sz w:val="28"/>
          <w:szCs w:val="28"/>
          <w:u w:val="single"/>
        </w:rPr>
        <w:t>Критерии оценки:</w:t>
      </w:r>
    </w:p>
    <w:p w14:paraId="5DED711A" w14:textId="77777777" w:rsidR="00A57491" w:rsidRDefault="00A57491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C25C73">
        <w:rPr>
          <w:rFonts w:ascii="Times New Roman" w:hAnsi="Times New Roman"/>
          <w:sz w:val="28"/>
          <w:szCs w:val="28"/>
        </w:rPr>
        <w:t>При выставлении оценки за выполнение практического задания учитывается время, затраченное на его выполнение:</w:t>
      </w:r>
    </w:p>
    <w:p w14:paraId="0DF5925B" w14:textId="77777777" w:rsidR="008F6B6E" w:rsidRPr="00C25C73" w:rsidRDefault="008F6B6E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tbl>
      <w:tblPr>
        <w:tblStyle w:val="81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4320"/>
        <w:gridCol w:w="1673"/>
        <w:gridCol w:w="1673"/>
        <w:gridCol w:w="1827"/>
      </w:tblGrid>
      <w:tr w:rsidR="00A57491" w:rsidRPr="00C25C73" w14:paraId="2A9BEBB2" w14:textId="77777777" w:rsidTr="00943B5E">
        <w:trPr>
          <w:trHeight w:val="283"/>
          <w:jc w:val="center"/>
        </w:trPr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918D6EC" w14:textId="77777777" w:rsidR="00A57491" w:rsidRPr="008F6B6E" w:rsidRDefault="00A57491" w:rsidP="008F6B6E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8F6B6E">
              <w:rPr>
                <w:sz w:val="24"/>
                <w:szCs w:val="24"/>
              </w:rPr>
              <w:t>Время выполнения задания, мин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8FA0BD4" w14:textId="77777777" w:rsidR="00A57491" w:rsidRPr="008F6B6E" w:rsidRDefault="00A57491" w:rsidP="008F6B6E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8F6B6E">
              <w:rPr>
                <w:sz w:val="24"/>
                <w:szCs w:val="24"/>
              </w:rPr>
              <w:t>20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BA493AA" w14:textId="77777777" w:rsidR="00A57491" w:rsidRPr="008F6B6E" w:rsidRDefault="00A57491" w:rsidP="008F6B6E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8F6B6E">
              <w:rPr>
                <w:sz w:val="24"/>
                <w:szCs w:val="24"/>
              </w:rPr>
              <w:t>25</w:t>
            </w:r>
          </w:p>
        </w:tc>
        <w:tc>
          <w:tcPr>
            <w:tcW w:w="1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3C1BDD2" w14:textId="77777777" w:rsidR="00A57491" w:rsidRPr="008F6B6E" w:rsidRDefault="00A57491" w:rsidP="008F6B6E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8F6B6E">
              <w:rPr>
                <w:sz w:val="24"/>
                <w:szCs w:val="24"/>
              </w:rPr>
              <w:t>30</w:t>
            </w:r>
          </w:p>
        </w:tc>
      </w:tr>
      <w:tr w:rsidR="00A57491" w:rsidRPr="00C25C73" w14:paraId="2B53D7D5" w14:textId="77777777" w:rsidTr="00943B5E">
        <w:trPr>
          <w:trHeight w:val="416"/>
          <w:jc w:val="center"/>
        </w:trPr>
        <w:tc>
          <w:tcPr>
            <w:tcW w:w="43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AADCD4D" w14:textId="77777777" w:rsidR="00A57491" w:rsidRPr="008F6B6E" w:rsidRDefault="00A57491" w:rsidP="008F6B6E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8F6B6E">
              <w:rPr>
                <w:sz w:val="24"/>
                <w:szCs w:val="24"/>
              </w:rPr>
              <w:t>Оценка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8A9E14F" w14:textId="77777777" w:rsidR="00A57491" w:rsidRPr="008F6B6E" w:rsidRDefault="00A57491" w:rsidP="008F6B6E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8F6B6E">
              <w:rPr>
                <w:sz w:val="24"/>
                <w:szCs w:val="24"/>
              </w:rPr>
              <w:t>отлично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8356179" w14:textId="77777777" w:rsidR="00A57491" w:rsidRPr="008F6B6E" w:rsidRDefault="00A57491" w:rsidP="008F6B6E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8F6B6E">
              <w:rPr>
                <w:sz w:val="24"/>
                <w:szCs w:val="24"/>
              </w:rPr>
              <w:t>хорошо</w:t>
            </w:r>
          </w:p>
        </w:tc>
        <w:tc>
          <w:tcPr>
            <w:tcW w:w="1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2E94DA0" w14:textId="6EC3DBFA" w:rsidR="00A57491" w:rsidRPr="008F6B6E" w:rsidRDefault="008D5A4A" w:rsidP="008F6B6E">
            <w:pPr>
              <w:ind w:firstLine="235"/>
              <w:contextualSpacing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удовл.</w:t>
            </w:r>
          </w:p>
        </w:tc>
      </w:tr>
    </w:tbl>
    <w:p w14:paraId="20FC6B40" w14:textId="77777777" w:rsidR="008F6B6E" w:rsidRDefault="008F6B6E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p w14:paraId="4A8BBEA6" w14:textId="77777777" w:rsidR="00A57491" w:rsidRPr="00C25C73" w:rsidRDefault="00A57491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C25C73">
        <w:rPr>
          <w:rFonts w:ascii="Times New Roman" w:hAnsi="Times New Roman"/>
          <w:sz w:val="28"/>
          <w:szCs w:val="28"/>
        </w:rPr>
        <w:t>При этом оценка снижается на один балл за каждое из ошибочных действий:</w:t>
      </w:r>
    </w:p>
    <w:p w14:paraId="6E1DCFF3" w14:textId="77777777" w:rsidR="00A57491" w:rsidRPr="00C25C73" w:rsidRDefault="00A57491" w:rsidP="00A57491">
      <w:pPr>
        <w:numPr>
          <w:ilvl w:val="0"/>
          <w:numId w:val="17"/>
        </w:numPr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 w:rsidRPr="00C25C73">
        <w:rPr>
          <w:rFonts w:ascii="Times New Roman" w:hAnsi="Times New Roman" w:cs="Times New Roman"/>
          <w:sz w:val="28"/>
          <w:szCs w:val="28"/>
        </w:rPr>
        <w:t>некорректное пояснение алгоритма функционирования МЭ и результатов отчётов в журнале регистрации событий безопасности;</w:t>
      </w:r>
    </w:p>
    <w:p w14:paraId="08BFA1D4" w14:textId="77777777" w:rsidR="00A57491" w:rsidRPr="00C25C73" w:rsidRDefault="00A57491" w:rsidP="00A57491">
      <w:pPr>
        <w:numPr>
          <w:ilvl w:val="0"/>
          <w:numId w:val="17"/>
        </w:numPr>
        <w:tabs>
          <w:tab w:val="left" w:pos="993"/>
        </w:tabs>
        <w:contextualSpacing/>
        <w:jc w:val="both"/>
        <w:rPr>
          <w:rFonts w:ascii="Times New Roman" w:hAnsi="Times New Roman"/>
          <w:sz w:val="28"/>
          <w:szCs w:val="28"/>
        </w:rPr>
      </w:pPr>
      <w:r w:rsidRPr="00C25C73">
        <w:rPr>
          <w:rFonts w:ascii="Times New Roman" w:hAnsi="Times New Roman"/>
          <w:sz w:val="28"/>
          <w:szCs w:val="28"/>
        </w:rPr>
        <w:t>неверно выполнена коммутация интерфейсов МЭ;</w:t>
      </w:r>
    </w:p>
    <w:p w14:paraId="3AB001EE" w14:textId="77777777" w:rsidR="00A57491" w:rsidRPr="00C25C73" w:rsidRDefault="00A57491" w:rsidP="00A57491">
      <w:pPr>
        <w:numPr>
          <w:ilvl w:val="0"/>
          <w:numId w:val="17"/>
        </w:numPr>
        <w:tabs>
          <w:tab w:val="left" w:pos="993"/>
        </w:tabs>
        <w:contextualSpacing/>
        <w:jc w:val="both"/>
        <w:rPr>
          <w:rFonts w:ascii="Times New Roman" w:hAnsi="Times New Roman"/>
          <w:sz w:val="28"/>
          <w:szCs w:val="28"/>
        </w:rPr>
      </w:pPr>
      <w:r w:rsidRPr="00C25C73">
        <w:rPr>
          <w:rFonts w:ascii="Times New Roman" w:hAnsi="Times New Roman"/>
          <w:sz w:val="28"/>
          <w:szCs w:val="28"/>
        </w:rPr>
        <w:t>допущены ошибки при настройке программного обеспечения МЭ.</w:t>
      </w:r>
    </w:p>
    <w:p w14:paraId="4462AD7F" w14:textId="77777777" w:rsidR="007632C6" w:rsidRDefault="007632C6" w:rsidP="007632C6">
      <w:pPr>
        <w:pStyle w:val="142"/>
      </w:pPr>
    </w:p>
    <w:p w14:paraId="0D46DEFB" w14:textId="310F835F" w:rsidR="00A57491" w:rsidRDefault="00A57491" w:rsidP="007632C6">
      <w:pPr>
        <w:pStyle w:val="142"/>
        <w:rPr>
          <w:rFonts w:eastAsia="Times New Roman"/>
        </w:rPr>
      </w:pPr>
      <w:r w:rsidRPr="00A57491">
        <w:t>Практическое задание №</w:t>
      </w:r>
      <w:r>
        <w:t xml:space="preserve"> </w:t>
      </w:r>
      <w:r w:rsidR="007632C6">
        <w:rPr>
          <w:rFonts w:eastAsia="Times New Roman"/>
        </w:rPr>
        <w:t>30</w:t>
      </w:r>
    </w:p>
    <w:p w14:paraId="18A6C4F2" w14:textId="77777777" w:rsidR="007632C6" w:rsidRPr="00A57491" w:rsidRDefault="007632C6" w:rsidP="007632C6">
      <w:pPr>
        <w:pStyle w:val="142"/>
        <w:rPr>
          <w:rFonts w:eastAsia="Times New Roman"/>
        </w:rPr>
      </w:pPr>
    </w:p>
    <w:p w14:paraId="72E4FCA7" w14:textId="703FAB4C" w:rsidR="00A57491" w:rsidRPr="00C25C73" w:rsidRDefault="00A57491" w:rsidP="003121AF">
      <w:pPr>
        <w:spacing w:line="248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5C73">
        <w:rPr>
          <w:rFonts w:ascii="Times New Roman" w:hAnsi="Times New Roman" w:cs="Times New Roman"/>
          <w:sz w:val="28"/>
          <w:szCs w:val="28"/>
          <w:u w:val="single"/>
        </w:rPr>
        <w:t>Задача:</w:t>
      </w:r>
      <w:r w:rsidRPr="00C25C73">
        <w:rPr>
          <w:rFonts w:ascii="Times New Roman" w:hAnsi="Times New Roman" w:cs="Times New Roman"/>
          <w:sz w:val="28"/>
          <w:szCs w:val="28"/>
        </w:rPr>
        <w:t xml:space="preserve"> обеспечить сеанс защищённой связи клиента из удалённой сети </w:t>
      </w:r>
      <w:r w:rsidR="008F6B6E">
        <w:rPr>
          <w:rFonts w:ascii="Times New Roman" w:hAnsi="Times New Roman" w:cs="Times New Roman"/>
          <w:sz w:val="28"/>
          <w:szCs w:val="28"/>
        </w:rPr>
        <w:br/>
      </w:r>
      <w:r w:rsidRPr="00C25C7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25C73">
        <w:rPr>
          <w:rFonts w:ascii="Times New Roman" w:hAnsi="Times New Roman" w:cs="Times New Roman"/>
          <w:sz w:val="28"/>
          <w:szCs w:val="28"/>
        </w:rPr>
        <w:t xml:space="preserve"> веб-сервером внутренней защищаемой сети посредством сервера RADIUS.</w:t>
      </w:r>
    </w:p>
    <w:p w14:paraId="55BD78B8" w14:textId="77777777" w:rsidR="00A57491" w:rsidRPr="00CE2759" w:rsidRDefault="00A57491" w:rsidP="003121AF">
      <w:pPr>
        <w:spacing w:line="248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A0EAE">
        <w:rPr>
          <w:rFonts w:ascii="Times New Roman" w:eastAsia="Times New Roman" w:hAnsi="Times New Roman" w:cs="Times New Roman"/>
          <w:sz w:val="28"/>
          <w:szCs w:val="28"/>
          <w:u w:val="single"/>
        </w:rPr>
        <w:t>Место выполнения:</w:t>
      </w:r>
      <w:r w:rsidRPr="00CE2759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компьютеризированная </w:t>
      </w:r>
      <w:r w:rsidRPr="00CE2759">
        <w:rPr>
          <w:rFonts w:ascii="Times New Roman" w:eastAsia="Times New Roman" w:hAnsi="Times New Roman" w:cs="Times New Roman"/>
          <w:sz w:val="28"/>
          <w:szCs w:val="28"/>
        </w:rPr>
        <w:t>аудитор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CE2759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60CD13D1" w14:textId="00EA20B1" w:rsidR="00A57491" w:rsidRPr="00C25C73" w:rsidRDefault="00A57491" w:rsidP="003121AF">
      <w:pPr>
        <w:tabs>
          <w:tab w:val="left" w:pos="993"/>
        </w:tabs>
        <w:spacing w:line="248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C25C73">
        <w:rPr>
          <w:rFonts w:ascii="Times New Roman" w:hAnsi="Times New Roman"/>
          <w:sz w:val="28"/>
          <w:szCs w:val="28"/>
          <w:u w:val="single"/>
        </w:rPr>
        <w:t xml:space="preserve">Исходное состояние: </w:t>
      </w:r>
      <w:r w:rsidRPr="00C25C73">
        <w:rPr>
          <w:rFonts w:ascii="Times New Roman" w:hAnsi="Times New Roman"/>
          <w:sz w:val="28"/>
          <w:szCs w:val="28"/>
        </w:rPr>
        <w:t xml:space="preserve">ПЭВМ №1, №2, №3 с программным обеспечением </w:t>
      </w:r>
      <w:r w:rsidR="002C1D64">
        <w:rPr>
          <w:rFonts w:ascii="Times New Roman" w:hAnsi="Times New Roman"/>
          <w:sz w:val="28"/>
          <w:szCs w:val="28"/>
        </w:rPr>
        <w:t>"</w:t>
      </w:r>
      <w:r w:rsidRPr="00C25C73">
        <w:rPr>
          <w:rFonts w:ascii="Times New Roman" w:hAnsi="Times New Roman"/>
          <w:sz w:val="28"/>
          <w:szCs w:val="28"/>
        </w:rPr>
        <w:t>Wireshark</w:t>
      </w:r>
      <w:r w:rsidR="002C1D64">
        <w:rPr>
          <w:rFonts w:ascii="Times New Roman" w:hAnsi="Times New Roman"/>
          <w:sz w:val="28"/>
          <w:szCs w:val="28"/>
        </w:rPr>
        <w:t>"</w:t>
      </w:r>
      <w:r w:rsidRPr="00C25C73">
        <w:rPr>
          <w:rFonts w:ascii="Times New Roman" w:hAnsi="Times New Roman"/>
          <w:sz w:val="28"/>
          <w:szCs w:val="28"/>
        </w:rPr>
        <w:t xml:space="preserve">, </w:t>
      </w:r>
      <w:r w:rsidR="002C1D64">
        <w:rPr>
          <w:rFonts w:ascii="Times New Roman" w:hAnsi="Times New Roman"/>
          <w:sz w:val="28"/>
          <w:szCs w:val="28"/>
        </w:rPr>
        <w:t>"</w:t>
      </w:r>
      <w:r w:rsidRPr="00C25C73">
        <w:rPr>
          <w:rFonts w:ascii="Times New Roman" w:hAnsi="Times New Roman" w:cs="Times New Roman"/>
          <w:sz w:val="28"/>
          <w:szCs w:val="28"/>
        </w:rPr>
        <w:t>RADIUS</w:t>
      </w:r>
      <w:r w:rsidR="002C1D64">
        <w:rPr>
          <w:rFonts w:ascii="Times New Roman" w:hAnsi="Times New Roman"/>
          <w:sz w:val="28"/>
          <w:szCs w:val="28"/>
        </w:rPr>
        <w:t>"</w:t>
      </w:r>
      <w:r w:rsidRPr="00C25C73">
        <w:rPr>
          <w:rFonts w:ascii="Times New Roman" w:hAnsi="Times New Roman"/>
          <w:sz w:val="28"/>
          <w:szCs w:val="28"/>
        </w:rPr>
        <w:t xml:space="preserve"> включены.</w:t>
      </w:r>
    </w:p>
    <w:p w14:paraId="367E2520" w14:textId="77777777" w:rsidR="00A57491" w:rsidRPr="00C25C73" w:rsidRDefault="00A57491" w:rsidP="003121AF">
      <w:pPr>
        <w:spacing w:line="248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25C73">
        <w:rPr>
          <w:rFonts w:ascii="Times New Roman" w:eastAsia="Calibri" w:hAnsi="Times New Roman" w:cs="Times New Roman"/>
          <w:sz w:val="28"/>
          <w:szCs w:val="28"/>
          <w:u w:val="single"/>
        </w:rPr>
        <w:t>Исходные данные:</w:t>
      </w:r>
      <w:r w:rsidRPr="00C25C73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2062FB31" w14:textId="41A4204F" w:rsidR="00A57491" w:rsidRPr="00C25C73" w:rsidRDefault="00A57491" w:rsidP="003121AF">
      <w:pPr>
        <w:numPr>
          <w:ilvl w:val="0"/>
          <w:numId w:val="43"/>
        </w:numPr>
        <w:tabs>
          <w:tab w:val="left" w:pos="709"/>
          <w:tab w:val="left" w:pos="993"/>
        </w:tabs>
        <w:spacing w:line="248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25C73">
        <w:rPr>
          <w:rFonts w:ascii="Times New Roman" w:hAnsi="Times New Roman"/>
          <w:bCs/>
          <w:sz w:val="28"/>
          <w:szCs w:val="28"/>
        </w:rPr>
        <w:t xml:space="preserve">Схема связи (рис. </w:t>
      </w:r>
      <w:r w:rsidR="00A06421">
        <w:rPr>
          <w:rFonts w:ascii="Times New Roman" w:hAnsi="Times New Roman"/>
          <w:bCs/>
          <w:sz w:val="28"/>
          <w:szCs w:val="28"/>
          <w:lang w:val="en-US"/>
        </w:rPr>
        <w:t>8</w:t>
      </w:r>
      <w:r w:rsidRPr="00C25C73">
        <w:rPr>
          <w:rFonts w:ascii="Times New Roman" w:hAnsi="Times New Roman"/>
          <w:bCs/>
          <w:sz w:val="28"/>
          <w:szCs w:val="28"/>
        </w:rPr>
        <w:t>).</w:t>
      </w:r>
      <w:r w:rsidRPr="00C25C73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104B53FB" w14:textId="77777777" w:rsidR="00A57491" w:rsidRPr="003121AF" w:rsidRDefault="00A57491" w:rsidP="003121AF">
      <w:pPr>
        <w:numPr>
          <w:ilvl w:val="0"/>
          <w:numId w:val="43"/>
        </w:numPr>
        <w:tabs>
          <w:tab w:val="left" w:pos="709"/>
          <w:tab w:val="left" w:pos="993"/>
        </w:tabs>
        <w:spacing w:line="248" w:lineRule="auto"/>
        <w:ind w:left="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C25C73">
        <w:rPr>
          <w:rFonts w:ascii="Times New Roman" w:eastAsia="Calibri" w:hAnsi="Times New Roman" w:cs="Times New Roman"/>
          <w:sz w:val="28"/>
          <w:szCs w:val="28"/>
        </w:rPr>
        <w:t>Процесс установления защищённого соединения по протоколу RADIUS подтверждается посредством анализатора трафика Wireshark.</w:t>
      </w:r>
    </w:p>
    <w:p w14:paraId="1EDB2D9F" w14:textId="77777777" w:rsidR="003121AF" w:rsidRPr="00C25C73" w:rsidRDefault="003121AF" w:rsidP="003121AF">
      <w:pPr>
        <w:tabs>
          <w:tab w:val="left" w:pos="709"/>
          <w:tab w:val="left" w:pos="993"/>
        </w:tabs>
        <w:contextualSpacing/>
        <w:jc w:val="both"/>
        <w:rPr>
          <w:rFonts w:ascii="Times New Roman" w:hAnsi="Times New Roman"/>
          <w:sz w:val="28"/>
          <w:szCs w:val="28"/>
        </w:rPr>
      </w:pPr>
    </w:p>
    <w:p w14:paraId="34E17B1B" w14:textId="77777777" w:rsidR="00A57491" w:rsidRPr="00C25C73" w:rsidRDefault="00A57491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16"/>
          <w:szCs w:val="16"/>
        </w:rPr>
      </w:pPr>
    </w:p>
    <w:p w14:paraId="493C9A1E" w14:textId="77777777" w:rsidR="00A57491" w:rsidRPr="00C25C73" w:rsidRDefault="00A57491" w:rsidP="00A57491">
      <w:pPr>
        <w:tabs>
          <w:tab w:val="left" w:pos="993"/>
        </w:tabs>
        <w:contextualSpacing/>
        <w:jc w:val="center"/>
        <w:rPr>
          <w:rFonts w:ascii="Times New Roman" w:hAnsi="Times New Roman"/>
          <w:sz w:val="28"/>
          <w:szCs w:val="28"/>
        </w:rPr>
      </w:pPr>
      <w:r w:rsidRPr="00C25C73">
        <w:rPr>
          <w:rFonts w:ascii="Calibri" w:eastAsia="Calibri" w:hAnsi="Calibri" w:cs="Times New Roman"/>
        </w:rPr>
        <w:object w:dxaOrig="11940" w:dyaOrig="3720" w14:anchorId="0671B8D9">
          <v:shape id="_x0000_i1030" type="#_x0000_t75" style="width:403.85pt;height:111.45pt" o:ole="">
            <v:imagedata r:id="rId20" o:title=""/>
          </v:shape>
          <o:OLEObject Type="Embed" ProgID="Visio.Drawing.15" ShapeID="_x0000_i1030" DrawAspect="Content" ObjectID="_1706769866" r:id="rId21"/>
        </w:object>
      </w:r>
    </w:p>
    <w:p w14:paraId="53B1A548" w14:textId="77777777" w:rsidR="003121AF" w:rsidRDefault="003121AF" w:rsidP="00A57491">
      <w:pPr>
        <w:tabs>
          <w:tab w:val="left" w:pos="993"/>
        </w:tabs>
        <w:contextualSpacing/>
        <w:jc w:val="center"/>
        <w:rPr>
          <w:rFonts w:ascii="Times New Roman" w:hAnsi="Times New Roman"/>
        </w:rPr>
      </w:pPr>
    </w:p>
    <w:p w14:paraId="34F14C89" w14:textId="2FB15298" w:rsidR="00A57491" w:rsidRPr="00C25C73" w:rsidRDefault="00A57491" w:rsidP="00A57491">
      <w:pPr>
        <w:tabs>
          <w:tab w:val="left" w:pos="993"/>
        </w:tabs>
        <w:contextualSpacing/>
        <w:jc w:val="center"/>
        <w:rPr>
          <w:rFonts w:ascii="Times New Roman" w:hAnsi="Times New Roman"/>
          <w:sz w:val="28"/>
          <w:szCs w:val="28"/>
        </w:rPr>
      </w:pPr>
      <w:r w:rsidRPr="00C25C73">
        <w:rPr>
          <w:rFonts w:ascii="Times New Roman" w:hAnsi="Times New Roman"/>
        </w:rPr>
        <w:t xml:space="preserve">Рисунок </w:t>
      </w:r>
      <w:r w:rsidR="00A06421" w:rsidRPr="00DB7152">
        <w:rPr>
          <w:rFonts w:ascii="Times New Roman" w:hAnsi="Times New Roman"/>
        </w:rPr>
        <w:t>8</w:t>
      </w:r>
      <w:r w:rsidRPr="00C25C73">
        <w:rPr>
          <w:rFonts w:ascii="Times New Roman" w:hAnsi="Times New Roman"/>
        </w:rPr>
        <w:t xml:space="preserve"> − </w:t>
      </w:r>
      <w:r w:rsidRPr="00C25C73">
        <w:rPr>
          <w:rFonts w:ascii="Times New Roman" w:hAnsi="Times New Roman" w:cs="Times New Roman"/>
          <w:bCs/>
        </w:rPr>
        <w:t>Схема связи</w:t>
      </w:r>
    </w:p>
    <w:p w14:paraId="5971FBE3" w14:textId="77777777" w:rsidR="003121AF" w:rsidRDefault="003121AF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  <w:u w:val="single"/>
        </w:rPr>
      </w:pPr>
    </w:p>
    <w:p w14:paraId="2812033B" w14:textId="77777777" w:rsidR="00A57491" w:rsidRPr="00C25C73" w:rsidRDefault="00A57491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  <w:u w:val="single"/>
        </w:rPr>
      </w:pPr>
      <w:r w:rsidRPr="00C25C73">
        <w:rPr>
          <w:rFonts w:ascii="Times New Roman" w:hAnsi="Times New Roman"/>
          <w:sz w:val="28"/>
          <w:szCs w:val="28"/>
          <w:u w:val="single"/>
        </w:rPr>
        <w:t>Критерии оценки:</w:t>
      </w:r>
    </w:p>
    <w:p w14:paraId="5612B1A5" w14:textId="77777777" w:rsidR="00A57491" w:rsidRDefault="00A57491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C25C73">
        <w:rPr>
          <w:rFonts w:ascii="Times New Roman" w:hAnsi="Times New Roman"/>
          <w:sz w:val="28"/>
          <w:szCs w:val="28"/>
        </w:rPr>
        <w:t>При выставлении оценки за выполнение практического задания учитывается время, затраченное на его выполнение:</w:t>
      </w:r>
    </w:p>
    <w:p w14:paraId="559B79F8" w14:textId="77777777" w:rsidR="008F6B6E" w:rsidRPr="00C25C73" w:rsidRDefault="008F6B6E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tbl>
      <w:tblPr>
        <w:tblStyle w:val="81"/>
        <w:tblW w:w="9634" w:type="dxa"/>
        <w:jc w:val="center"/>
        <w:tblLayout w:type="fixed"/>
        <w:tblLook w:val="04A0" w:firstRow="1" w:lastRow="0" w:firstColumn="1" w:lastColumn="0" w:noHBand="0" w:noVBand="1"/>
      </w:tblPr>
      <w:tblGrid>
        <w:gridCol w:w="4173"/>
        <w:gridCol w:w="1673"/>
        <w:gridCol w:w="1673"/>
        <w:gridCol w:w="2115"/>
      </w:tblGrid>
      <w:tr w:rsidR="00A57491" w:rsidRPr="00C25C73" w14:paraId="54C3D810" w14:textId="77777777" w:rsidTr="00943B5E">
        <w:trPr>
          <w:trHeight w:val="404"/>
          <w:jc w:val="center"/>
        </w:trPr>
        <w:tc>
          <w:tcPr>
            <w:tcW w:w="41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635DE29" w14:textId="77777777" w:rsidR="00A57491" w:rsidRPr="008F6B6E" w:rsidRDefault="00A57491" w:rsidP="008F6B6E">
            <w:pPr>
              <w:tabs>
                <w:tab w:val="left" w:pos="1134"/>
              </w:tabs>
              <w:ind w:firstLine="29"/>
              <w:contextualSpacing/>
              <w:jc w:val="center"/>
              <w:rPr>
                <w:sz w:val="24"/>
                <w:szCs w:val="24"/>
              </w:rPr>
            </w:pPr>
            <w:r w:rsidRPr="008F6B6E">
              <w:rPr>
                <w:sz w:val="24"/>
                <w:szCs w:val="24"/>
              </w:rPr>
              <w:t>Время выполнения задания, мин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B988EDA" w14:textId="77777777" w:rsidR="00A57491" w:rsidRPr="008F6B6E" w:rsidRDefault="00A57491" w:rsidP="008F6B6E">
            <w:pPr>
              <w:tabs>
                <w:tab w:val="left" w:pos="1134"/>
              </w:tabs>
              <w:ind w:firstLine="29"/>
              <w:contextualSpacing/>
              <w:jc w:val="center"/>
              <w:rPr>
                <w:sz w:val="24"/>
                <w:szCs w:val="24"/>
              </w:rPr>
            </w:pPr>
            <w:r w:rsidRPr="008F6B6E">
              <w:rPr>
                <w:sz w:val="24"/>
                <w:szCs w:val="24"/>
              </w:rPr>
              <w:t>20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6AD37BC" w14:textId="77777777" w:rsidR="00A57491" w:rsidRPr="008F6B6E" w:rsidRDefault="00A57491" w:rsidP="008F6B6E">
            <w:pPr>
              <w:tabs>
                <w:tab w:val="left" w:pos="1134"/>
              </w:tabs>
              <w:ind w:firstLine="29"/>
              <w:contextualSpacing/>
              <w:jc w:val="center"/>
              <w:rPr>
                <w:sz w:val="24"/>
                <w:szCs w:val="24"/>
              </w:rPr>
            </w:pPr>
            <w:r w:rsidRPr="008F6B6E">
              <w:rPr>
                <w:sz w:val="24"/>
                <w:szCs w:val="24"/>
              </w:rPr>
              <w:t>25</w:t>
            </w:r>
          </w:p>
        </w:tc>
        <w:tc>
          <w:tcPr>
            <w:tcW w:w="2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E3FE868" w14:textId="77777777" w:rsidR="00A57491" w:rsidRPr="008F6B6E" w:rsidRDefault="00A57491" w:rsidP="008F6B6E">
            <w:pPr>
              <w:tabs>
                <w:tab w:val="left" w:pos="1134"/>
              </w:tabs>
              <w:ind w:firstLine="29"/>
              <w:contextualSpacing/>
              <w:jc w:val="center"/>
              <w:rPr>
                <w:sz w:val="24"/>
                <w:szCs w:val="24"/>
              </w:rPr>
            </w:pPr>
            <w:r w:rsidRPr="008F6B6E">
              <w:rPr>
                <w:sz w:val="24"/>
                <w:szCs w:val="24"/>
              </w:rPr>
              <w:t>30</w:t>
            </w:r>
          </w:p>
        </w:tc>
      </w:tr>
      <w:tr w:rsidR="00A57491" w:rsidRPr="00C25C73" w14:paraId="336EF8B2" w14:textId="77777777" w:rsidTr="00943B5E">
        <w:trPr>
          <w:trHeight w:val="410"/>
          <w:jc w:val="center"/>
        </w:trPr>
        <w:tc>
          <w:tcPr>
            <w:tcW w:w="41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844C86F" w14:textId="77777777" w:rsidR="00A57491" w:rsidRPr="008F6B6E" w:rsidRDefault="00A57491" w:rsidP="008F6B6E">
            <w:pPr>
              <w:tabs>
                <w:tab w:val="left" w:pos="1134"/>
              </w:tabs>
              <w:ind w:firstLine="29"/>
              <w:contextualSpacing/>
              <w:jc w:val="center"/>
              <w:rPr>
                <w:sz w:val="24"/>
                <w:szCs w:val="24"/>
              </w:rPr>
            </w:pPr>
            <w:r w:rsidRPr="008F6B6E">
              <w:rPr>
                <w:sz w:val="24"/>
                <w:szCs w:val="24"/>
              </w:rPr>
              <w:t>Оценка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1CA3660" w14:textId="77777777" w:rsidR="00A57491" w:rsidRPr="008F6B6E" w:rsidRDefault="00A57491" w:rsidP="008F6B6E">
            <w:pPr>
              <w:tabs>
                <w:tab w:val="left" w:pos="1134"/>
              </w:tabs>
              <w:ind w:firstLine="29"/>
              <w:contextualSpacing/>
              <w:jc w:val="center"/>
              <w:rPr>
                <w:sz w:val="24"/>
                <w:szCs w:val="24"/>
              </w:rPr>
            </w:pPr>
            <w:r w:rsidRPr="008F6B6E">
              <w:rPr>
                <w:sz w:val="24"/>
                <w:szCs w:val="24"/>
              </w:rPr>
              <w:t>отлично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594B181" w14:textId="77777777" w:rsidR="00A57491" w:rsidRPr="008F6B6E" w:rsidRDefault="00A57491" w:rsidP="008F6B6E">
            <w:pPr>
              <w:tabs>
                <w:tab w:val="left" w:pos="1134"/>
              </w:tabs>
              <w:ind w:firstLine="29"/>
              <w:contextualSpacing/>
              <w:jc w:val="center"/>
              <w:rPr>
                <w:sz w:val="24"/>
                <w:szCs w:val="24"/>
              </w:rPr>
            </w:pPr>
            <w:r w:rsidRPr="008F6B6E">
              <w:rPr>
                <w:sz w:val="24"/>
                <w:szCs w:val="24"/>
              </w:rPr>
              <w:t>хорошо</w:t>
            </w:r>
          </w:p>
        </w:tc>
        <w:tc>
          <w:tcPr>
            <w:tcW w:w="2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46A7748" w14:textId="639640E1" w:rsidR="00A57491" w:rsidRPr="008F6B6E" w:rsidRDefault="00A57491" w:rsidP="008F6B6E">
            <w:pPr>
              <w:tabs>
                <w:tab w:val="left" w:pos="1134"/>
              </w:tabs>
              <w:ind w:firstLine="29"/>
              <w:contextualSpacing/>
              <w:jc w:val="center"/>
              <w:rPr>
                <w:sz w:val="24"/>
                <w:szCs w:val="24"/>
              </w:rPr>
            </w:pPr>
            <w:r w:rsidRPr="008F6B6E">
              <w:rPr>
                <w:sz w:val="24"/>
                <w:szCs w:val="24"/>
              </w:rPr>
              <w:t>удовл</w:t>
            </w:r>
            <w:r w:rsidR="008D5A4A">
              <w:rPr>
                <w:sz w:val="24"/>
                <w:szCs w:val="24"/>
              </w:rPr>
              <w:t>.</w:t>
            </w:r>
          </w:p>
        </w:tc>
      </w:tr>
    </w:tbl>
    <w:p w14:paraId="48A30692" w14:textId="77777777" w:rsidR="008F6B6E" w:rsidRDefault="008F6B6E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p w14:paraId="4347A1F3" w14:textId="77777777" w:rsidR="00A57491" w:rsidRPr="00C25C73" w:rsidRDefault="00A57491" w:rsidP="003121AF">
      <w:pPr>
        <w:tabs>
          <w:tab w:val="left" w:pos="993"/>
        </w:tabs>
        <w:spacing w:line="247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C25C73">
        <w:rPr>
          <w:rFonts w:ascii="Times New Roman" w:hAnsi="Times New Roman"/>
          <w:sz w:val="28"/>
          <w:szCs w:val="28"/>
        </w:rPr>
        <w:t>При этом оценка снижается на один балл за каждое из ошибочных действий:</w:t>
      </w:r>
    </w:p>
    <w:p w14:paraId="2E1CC696" w14:textId="59EF8FEF" w:rsidR="00A57491" w:rsidRPr="00C25C73" w:rsidRDefault="00A57491" w:rsidP="003121AF">
      <w:pPr>
        <w:numPr>
          <w:ilvl w:val="0"/>
          <w:numId w:val="39"/>
        </w:numPr>
        <w:tabs>
          <w:tab w:val="left" w:pos="993"/>
        </w:tabs>
        <w:spacing w:line="247" w:lineRule="auto"/>
        <w:ind w:left="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C25C73">
        <w:rPr>
          <w:rFonts w:ascii="Times New Roman" w:hAnsi="Times New Roman"/>
          <w:sz w:val="28"/>
          <w:szCs w:val="28"/>
        </w:rPr>
        <w:t xml:space="preserve">не определены параметры защищённого взаимодействия </w:t>
      </w:r>
      <w:r w:rsidR="008F6B6E">
        <w:rPr>
          <w:rFonts w:ascii="Times New Roman" w:hAnsi="Times New Roman"/>
          <w:sz w:val="28"/>
          <w:szCs w:val="28"/>
        </w:rPr>
        <w:br/>
      </w:r>
      <w:r w:rsidRPr="00C25C73">
        <w:rPr>
          <w:rFonts w:ascii="Times New Roman" w:hAnsi="Times New Roman"/>
          <w:sz w:val="28"/>
          <w:szCs w:val="28"/>
        </w:rPr>
        <w:t>(порт, протокол);</w:t>
      </w:r>
    </w:p>
    <w:p w14:paraId="20FB4422" w14:textId="5671A5AE" w:rsidR="00A57491" w:rsidRPr="00C25C73" w:rsidRDefault="00A57491" w:rsidP="003121AF">
      <w:pPr>
        <w:numPr>
          <w:ilvl w:val="0"/>
          <w:numId w:val="18"/>
        </w:numPr>
        <w:spacing w:line="247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25C73">
        <w:rPr>
          <w:rFonts w:ascii="Times New Roman" w:hAnsi="Times New Roman" w:cs="Times New Roman"/>
          <w:sz w:val="28"/>
          <w:szCs w:val="28"/>
        </w:rPr>
        <w:t xml:space="preserve">некорректное пояснение алгоритма установления соединения </w:t>
      </w:r>
      <w:r w:rsidR="008F6B6E">
        <w:rPr>
          <w:rFonts w:ascii="Times New Roman" w:hAnsi="Times New Roman" w:cs="Times New Roman"/>
          <w:sz w:val="28"/>
          <w:szCs w:val="28"/>
        </w:rPr>
        <w:br/>
      </w:r>
      <w:r w:rsidRPr="00C25C73">
        <w:rPr>
          <w:rFonts w:ascii="Times New Roman" w:hAnsi="Times New Roman" w:cs="Times New Roman"/>
          <w:sz w:val="28"/>
          <w:szCs w:val="28"/>
        </w:rPr>
        <w:t>по протоколу RADIUS и результатов отчётов средства анализа трафика Wireshark;</w:t>
      </w:r>
    </w:p>
    <w:p w14:paraId="62718572" w14:textId="77777777" w:rsidR="00A57491" w:rsidRPr="00C25C73" w:rsidRDefault="00A57491" w:rsidP="003121AF">
      <w:pPr>
        <w:numPr>
          <w:ilvl w:val="0"/>
          <w:numId w:val="17"/>
        </w:numPr>
        <w:tabs>
          <w:tab w:val="left" w:pos="993"/>
        </w:tabs>
        <w:spacing w:line="247" w:lineRule="auto"/>
        <w:ind w:left="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C25C73">
        <w:rPr>
          <w:rFonts w:ascii="Times New Roman" w:hAnsi="Times New Roman"/>
          <w:sz w:val="28"/>
          <w:szCs w:val="28"/>
        </w:rPr>
        <w:t>допущены ошибки при настройке программного обеспечения.</w:t>
      </w:r>
    </w:p>
    <w:p w14:paraId="50DE294B" w14:textId="77777777" w:rsidR="007632C6" w:rsidRDefault="007632C6" w:rsidP="007632C6">
      <w:pPr>
        <w:pStyle w:val="142"/>
      </w:pPr>
    </w:p>
    <w:p w14:paraId="1FF50482" w14:textId="77777777" w:rsidR="003121AF" w:rsidRDefault="003121AF" w:rsidP="007632C6">
      <w:pPr>
        <w:pStyle w:val="142"/>
      </w:pPr>
    </w:p>
    <w:p w14:paraId="15BAA6C0" w14:textId="77777777" w:rsidR="003121AF" w:rsidRDefault="003121AF" w:rsidP="007632C6">
      <w:pPr>
        <w:pStyle w:val="142"/>
      </w:pPr>
    </w:p>
    <w:p w14:paraId="38194FFD" w14:textId="2B4033BA" w:rsidR="00A57491" w:rsidRDefault="00A57491" w:rsidP="007632C6">
      <w:pPr>
        <w:pStyle w:val="142"/>
        <w:rPr>
          <w:rFonts w:eastAsia="Times New Roman"/>
        </w:rPr>
      </w:pPr>
      <w:r w:rsidRPr="00A57491">
        <w:t>Практическое задание №</w:t>
      </w:r>
      <w:r>
        <w:t xml:space="preserve"> </w:t>
      </w:r>
      <w:r w:rsidRPr="00A57491">
        <w:rPr>
          <w:rFonts w:eastAsia="Times New Roman"/>
        </w:rPr>
        <w:t>3</w:t>
      </w:r>
      <w:r w:rsidR="007632C6">
        <w:rPr>
          <w:rFonts w:eastAsia="Times New Roman"/>
        </w:rPr>
        <w:t>1</w:t>
      </w:r>
    </w:p>
    <w:p w14:paraId="75E2F09E" w14:textId="77777777" w:rsidR="007632C6" w:rsidRPr="00A57491" w:rsidRDefault="007632C6" w:rsidP="007632C6">
      <w:pPr>
        <w:pStyle w:val="142"/>
        <w:rPr>
          <w:rFonts w:eastAsia="Times New Roman"/>
        </w:rPr>
      </w:pPr>
    </w:p>
    <w:p w14:paraId="3E1E7421" w14:textId="14CC476D" w:rsidR="00A57491" w:rsidRPr="00131F81" w:rsidRDefault="00A57491" w:rsidP="00A5749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1F81">
        <w:rPr>
          <w:rFonts w:ascii="Times New Roman" w:hAnsi="Times New Roman" w:cs="Times New Roman"/>
          <w:sz w:val="28"/>
          <w:szCs w:val="28"/>
          <w:u w:val="single"/>
        </w:rPr>
        <w:t>Задача:</w:t>
      </w:r>
      <w:r w:rsidR="003121AF">
        <w:rPr>
          <w:rFonts w:ascii="Times New Roman" w:hAnsi="Times New Roman" w:cs="Times New Roman"/>
          <w:sz w:val="28"/>
          <w:szCs w:val="28"/>
        </w:rPr>
        <w:t> </w:t>
      </w:r>
      <w:r w:rsidRPr="00131F81">
        <w:rPr>
          <w:rFonts w:ascii="Times New Roman" w:hAnsi="Times New Roman" w:cs="Times New Roman"/>
          <w:sz w:val="28"/>
          <w:szCs w:val="28"/>
        </w:rPr>
        <w:t>обеспечить защиту передаваемых почтовых сообщений посредством системы Secure MIME.</w:t>
      </w:r>
    </w:p>
    <w:p w14:paraId="3159D9F3" w14:textId="77777777" w:rsidR="00A57491" w:rsidRPr="00CE2759" w:rsidRDefault="00A57491" w:rsidP="00A57491">
      <w:pPr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0A0EAE">
        <w:rPr>
          <w:rFonts w:ascii="Times New Roman" w:eastAsia="Times New Roman" w:hAnsi="Times New Roman" w:cs="Times New Roman"/>
          <w:sz w:val="28"/>
          <w:szCs w:val="28"/>
          <w:u w:val="single"/>
        </w:rPr>
        <w:t>Место выполнения:</w:t>
      </w:r>
      <w:r w:rsidRPr="00CE2759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компьютеризированная </w:t>
      </w:r>
      <w:r w:rsidRPr="00CE2759">
        <w:rPr>
          <w:rFonts w:ascii="Times New Roman" w:eastAsia="Times New Roman" w:hAnsi="Times New Roman" w:cs="Times New Roman"/>
          <w:sz w:val="28"/>
          <w:szCs w:val="28"/>
        </w:rPr>
        <w:t>аудитор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CE2759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5F0B0F73" w14:textId="370DD598" w:rsidR="00A57491" w:rsidRPr="00131F81" w:rsidRDefault="00A57491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bCs/>
          <w:sz w:val="28"/>
          <w:szCs w:val="28"/>
        </w:rPr>
      </w:pPr>
      <w:r w:rsidRPr="00131F81">
        <w:rPr>
          <w:rFonts w:ascii="Times New Roman" w:hAnsi="Times New Roman"/>
          <w:sz w:val="28"/>
          <w:szCs w:val="28"/>
          <w:u w:val="single"/>
        </w:rPr>
        <w:t>Исходное состояние:</w:t>
      </w:r>
      <w:r w:rsidRPr="00131F81">
        <w:rPr>
          <w:rFonts w:ascii="Times New Roman" w:hAnsi="Times New Roman"/>
          <w:sz w:val="28"/>
          <w:szCs w:val="28"/>
        </w:rPr>
        <w:t xml:space="preserve"> </w:t>
      </w:r>
      <w:r w:rsidRPr="00131F81">
        <w:rPr>
          <w:rFonts w:ascii="Times New Roman" w:hAnsi="Times New Roman"/>
          <w:bCs/>
          <w:sz w:val="28"/>
          <w:szCs w:val="28"/>
        </w:rPr>
        <w:t>ПЭВМ №</w:t>
      </w:r>
      <w:r w:rsidR="008F6B6E">
        <w:rPr>
          <w:rFonts w:ascii="Times New Roman" w:hAnsi="Times New Roman"/>
          <w:bCs/>
          <w:sz w:val="28"/>
          <w:szCs w:val="28"/>
        </w:rPr>
        <w:t xml:space="preserve"> </w:t>
      </w:r>
      <w:r w:rsidRPr="00131F81">
        <w:rPr>
          <w:rFonts w:ascii="Times New Roman" w:hAnsi="Times New Roman"/>
          <w:bCs/>
          <w:sz w:val="28"/>
          <w:szCs w:val="28"/>
        </w:rPr>
        <w:t>1, №</w:t>
      </w:r>
      <w:r w:rsidR="008F6B6E">
        <w:rPr>
          <w:rFonts w:ascii="Times New Roman" w:hAnsi="Times New Roman"/>
          <w:bCs/>
          <w:sz w:val="28"/>
          <w:szCs w:val="28"/>
        </w:rPr>
        <w:t xml:space="preserve"> </w:t>
      </w:r>
      <w:r w:rsidRPr="00131F81">
        <w:rPr>
          <w:rFonts w:ascii="Times New Roman" w:hAnsi="Times New Roman"/>
          <w:bCs/>
          <w:sz w:val="28"/>
          <w:szCs w:val="28"/>
        </w:rPr>
        <w:t xml:space="preserve">2 с программным обеспечением </w:t>
      </w:r>
      <w:r w:rsidR="002C1D64">
        <w:rPr>
          <w:rFonts w:ascii="Times New Roman" w:hAnsi="Times New Roman"/>
          <w:bCs/>
          <w:sz w:val="28"/>
          <w:szCs w:val="28"/>
        </w:rPr>
        <w:t>"</w:t>
      </w:r>
      <w:r w:rsidRPr="00131F81">
        <w:rPr>
          <w:rFonts w:ascii="Times New Roman" w:hAnsi="Times New Roman"/>
          <w:bCs/>
          <w:sz w:val="28"/>
          <w:szCs w:val="28"/>
        </w:rPr>
        <w:t>Wireshark</w:t>
      </w:r>
      <w:r w:rsidR="002C1D64">
        <w:rPr>
          <w:rFonts w:ascii="Times New Roman" w:hAnsi="Times New Roman"/>
          <w:bCs/>
          <w:sz w:val="28"/>
          <w:szCs w:val="28"/>
        </w:rPr>
        <w:t>"</w:t>
      </w:r>
      <w:r w:rsidRPr="00131F81">
        <w:rPr>
          <w:rFonts w:ascii="Times New Roman" w:hAnsi="Times New Roman"/>
          <w:bCs/>
          <w:sz w:val="28"/>
          <w:szCs w:val="28"/>
        </w:rPr>
        <w:t xml:space="preserve">, </w:t>
      </w:r>
      <w:r w:rsidR="002C1D64">
        <w:rPr>
          <w:rFonts w:ascii="Times New Roman" w:hAnsi="Times New Roman"/>
          <w:bCs/>
          <w:sz w:val="28"/>
          <w:szCs w:val="28"/>
        </w:rPr>
        <w:t>"</w:t>
      </w:r>
      <w:r w:rsidRPr="00131F81">
        <w:rPr>
          <w:rFonts w:ascii="Times New Roman" w:hAnsi="Times New Roman"/>
          <w:bCs/>
          <w:sz w:val="28"/>
          <w:szCs w:val="28"/>
          <w:lang w:val="en-US"/>
        </w:rPr>
        <w:t>IIS</w:t>
      </w:r>
      <w:r w:rsidR="002C1D64">
        <w:rPr>
          <w:rFonts w:ascii="Times New Roman" w:hAnsi="Times New Roman"/>
          <w:bCs/>
          <w:sz w:val="28"/>
          <w:szCs w:val="28"/>
        </w:rPr>
        <w:t>"</w:t>
      </w:r>
      <w:r w:rsidRPr="00131F81">
        <w:rPr>
          <w:rFonts w:ascii="Times New Roman" w:hAnsi="Times New Roman"/>
          <w:bCs/>
          <w:sz w:val="28"/>
          <w:szCs w:val="28"/>
        </w:rPr>
        <w:t>, почтовый сервер включены.</w:t>
      </w:r>
    </w:p>
    <w:p w14:paraId="465C9641" w14:textId="77777777" w:rsidR="00A57491" w:rsidRPr="00131F81" w:rsidRDefault="00A57491" w:rsidP="00A57491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31F81">
        <w:rPr>
          <w:rFonts w:ascii="Times New Roman" w:eastAsia="Calibri" w:hAnsi="Times New Roman" w:cs="Times New Roman"/>
          <w:sz w:val="28"/>
          <w:szCs w:val="28"/>
          <w:u w:val="single"/>
        </w:rPr>
        <w:t>Исходные данные:</w:t>
      </w:r>
      <w:r w:rsidRPr="00131F81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68FD0F88" w14:textId="6C3B8EED" w:rsidR="00A57491" w:rsidRPr="00131F81" w:rsidRDefault="00A57491" w:rsidP="00A57491">
      <w:pPr>
        <w:numPr>
          <w:ilvl w:val="0"/>
          <w:numId w:val="41"/>
        </w:numPr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31F81">
        <w:rPr>
          <w:rFonts w:ascii="Times New Roman" w:hAnsi="Times New Roman"/>
          <w:bCs/>
          <w:sz w:val="28"/>
          <w:szCs w:val="28"/>
        </w:rPr>
        <w:t xml:space="preserve">Схема связи (рис. </w:t>
      </w:r>
      <w:r w:rsidR="00A06421">
        <w:rPr>
          <w:rFonts w:ascii="Times New Roman" w:hAnsi="Times New Roman"/>
          <w:bCs/>
          <w:sz w:val="28"/>
          <w:szCs w:val="28"/>
          <w:lang w:val="en-US"/>
        </w:rPr>
        <w:t>9</w:t>
      </w:r>
      <w:r w:rsidRPr="00131F81">
        <w:rPr>
          <w:rFonts w:ascii="Times New Roman" w:hAnsi="Times New Roman"/>
          <w:bCs/>
          <w:sz w:val="28"/>
          <w:szCs w:val="28"/>
        </w:rPr>
        <w:t>).</w:t>
      </w:r>
      <w:r w:rsidRPr="00131F81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4F49BF07" w14:textId="52B3E003" w:rsidR="00A57491" w:rsidRPr="00131F81" w:rsidRDefault="003121AF" w:rsidP="003121AF">
      <w:pPr>
        <w:numPr>
          <w:ilvl w:val="0"/>
          <w:numId w:val="41"/>
        </w:numPr>
        <w:tabs>
          <w:tab w:val="left" w:pos="709"/>
          <w:tab w:val="left" w:pos="993"/>
        </w:tabs>
        <w:ind w:left="0"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A57491" w:rsidRPr="00131F81">
        <w:rPr>
          <w:rFonts w:ascii="Times New Roman" w:eastAsia="Calibri" w:hAnsi="Times New Roman" w:cs="Times New Roman"/>
          <w:sz w:val="28"/>
          <w:szCs w:val="28"/>
        </w:rPr>
        <w:t xml:space="preserve">Передача защищённых почтовых сообщений по протоколу </w:t>
      </w:r>
      <w:r w:rsidR="008F6B6E">
        <w:rPr>
          <w:rFonts w:ascii="Times New Roman" w:eastAsia="Calibri" w:hAnsi="Times New Roman" w:cs="Times New Roman"/>
          <w:sz w:val="28"/>
          <w:szCs w:val="28"/>
        </w:rPr>
        <w:br/>
      </w:r>
      <w:r w:rsidR="00A57491" w:rsidRPr="00131F81">
        <w:rPr>
          <w:rFonts w:ascii="Times New Roman" w:hAnsi="Times New Roman" w:cs="Times New Roman"/>
          <w:sz w:val="28"/>
          <w:szCs w:val="28"/>
          <w:lang w:val="en-US"/>
        </w:rPr>
        <w:t>Secure</w:t>
      </w:r>
      <w:r w:rsidR="00A57491" w:rsidRPr="00131F81">
        <w:rPr>
          <w:rFonts w:ascii="Times New Roman" w:hAnsi="Times New Roman" w:cs="Times New Roman"/>
          <w:sz w:val="28"/>
          <w:szCs w:val="28"/>
        </w:rPr>
        <w:t xml:space="preserve"> MIME</w:t>
      </w:r>
      <w:r w:rsidR="00A57491" w:rsidRPr="00131F81">
        <w:rPr>
          <w:rFonts w:ascii="Times New Roman" w:eastAsia="Calibri" w:hAnsi="Times New Roman" w:cs="Times New Roman"/>
          <w:sz w:val="28"/>
          <w:szCs w:val="28"/>
        </w:rPr>
        <w:t xml:space="preserve"> подтверждается посредством анализатора трафика Wireshark.</w:t>
      </w:r>
    </w:p>
    <w:p w14:paraId="5B325B97" w14:textId="77777777" w:rsidR="00A57491" w:rsidRPr="00131F81" w:rsidRDefault="00A57491" w:rsidP="00A57491">
      <w:pPr>
        <w:tabs>
          <w:tab w:val="left" w:pos="567"/>
          <w:tab w:val="left" w:pos="1134"/>
        </w:tabs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35F086D9" w14:textId="2435BC0F" w:rsidR="00A57491" w:rsidRPr="00131F81" w:rsidRDefault="006D42F4" w:rsidP="00A57491">
      <w:pPr>
        <w:tabs>
          <w:tab w:val="left" w:pos="993"/>
        </w:tabs>
        <w:contextualSpacing/>
        <w:jc w:val="center"/>
        <w:rPr>
          <w:rFonts w:ascii="Times New Roman" w:hAnsi="Times New Roman"/>
          <w:sz w:val="28"/>
          <w:szCs w:val="28"/>
        </w:rPr>
      </w:pPr>
      <w:r w:rsidRPr="00131F81">
        <w:rPr>
          <w:rFonts w:ascii="Calibri" w:eastAsia="Calibri" w:hAnsi="Calibri" w:cs="Times New Roman"/>
        </w:rPr>
        <w:object w:dxaOrig="6750" w:dyaOrig="3150" w14:anchorId="53CD1015">
          <v:shape id="_x0000_i1031" type="#_x0000_t75" style="width:297.4pt;height:124.6pt" o:ole="">
            <v:imagedata r:id="rId22" o:title=""/>
          </v:shape>
          <o:OLEObject Type="Embed" ProgID="Visio.Drawing.15" ShapeID="_x0000_i1031" DrawAspect="Content" ObjectID="_1706769867" r:id="rId23"/>
        </w:object>
      </w:r>
    </w:p>
    <w:p w14:paraId="67720840" w14:textId="77777777" w:rsidR="00A57491" w:rsidRPr="008F6B6E" w:rsidRDefault="00A57491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18"/>
          <w:szCs w:val="18"/>
        </w:rPr>
      </w:pPr>
    </w:p>
    <w:p w14:paraId="1CB35BCA" w14:textId="4A0057C0" w:rsidR="00A57491" w:rsidRPr="00131F81" w:rsidRDefault="00A57491" w:rsidP="00A57491">
      <w:pPr>
        <w:tabs>
          <w:tab w:val="left" w:pos="993"/>
        </w:tabs>
        <w:contextualSpacing/>
        <w:jc w:val="center"/>
        <w:rPr>
          <w:rFonts w:ascii="Times New Roman" w:hAnsi="Times New Roman"/>
          <w:sz w:val="28"/>
          <w:szCs w:val="28"/>
        </w:rPr>
      </w:pPr>
      <w:r w:rsidRPr="00131F81">
        <w:rPr>
          <w:rFonts w:ascii="Times New Roman" w:hAnsi="Times New Roman"/>
        </w:rPr>
        <w:t xml:space="preserve">Рисунок </w:t>
      </w:r>
      <w:r w:rsidR="00A06421" w:rsidRPr="00DB7152">
        <w:rPr>
          <w:rFonts w:ascii="Times New Roman" w:hAnsi="Times New Roman"/>
        </w:rPr>
        <w:t>9</w:t>
      </w:r>
      <w:r w:rsidRPr="00131F81">
        <w:rPr>
          <w:rFonts w:ascii="Times New Roman" w:hAnsi="Times New Roman"/>
        </w:rPr>
        <w:t xml:space="preserve"> − </w:t>
      </w:r>
      <w:r w:rsidRPr="00131F81">
        <w:rPr>
          <w:rFonts w:ascii="Times New Roman" w:hAnsi="Times New Roman" w:cs="Times New Roman"/>
          <w:bCs/>
        </w:rPr>
        <w:t>Схема связи</w:t>
      </w:r>
    </w:p>
    <w:p w14:paraId="27D51460" w14:textId="77777777" w:rsidR="00A57491" w:rsidRPr="008F6B6E" w:rsidRDefault="00A57491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18"/>
          <w:szCs w:val="18"/>
        </w:rPr>
      </w:pPr>
    </w:p>
    <w:p w14:paraId="347B5EFF" w14:textId="77777777" w:rsidR="00A57491" w:rsidRPr="00131F81" w:rsidRDefault="00A57491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  <w:u w:val="single"/>
        </w:rPr>
      </w:pPr>
      <w:r w:rsidRPr="00131F81">
        <w:rPr>
          <w:rFonts w:ascii="Times New Roman" w:hAnsi="Times New Roman"/>
          <w:sz w:val="28"/>
          <w:szCs w:val="28"/>
          <w:u w:val="single"/>
        </w:rPr>
        <w:t>Критерии оценки:</w:t>
      </w:r>
    </w:p>
    <w:p w14:paraId="7BF83858" w14:textId="77777777" w:rsidR="00A57491" w:rsidRDefault="00A57491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131F81">
        <w:rPr>
          <w:rFonts w:ascii="Times New Roman" w:hAnsi="Times New Roman"/>
          <w:sz w:val="28"/>
          <w:szCs w:val="28"/>
        </w:rPr>
        <w:t>При выставлении оценки за выполнение практического задания учитывается время, затраченное на его выполнение:</w:t>
      </w:r>
    </w:p>
    <w:p w14:paraId="28FF70F9" w14:textId="77777777" w:rsidR="008F6B6E" w:rsidRPr="00131F81" w:rsidRDefault="008F6B6E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tbl>
      <w:tblPr>
        <w:tblStyle w:val="82"/>
        <w:tblW w:w="9634" w:type="dxa"/>
        <w:jc w:val="center"/>
        <w:tblLayout w:type="fixed"/>
        <w:tblLook w:val="04A0" w:firstRow="1" w:lastRow="0" w:firstColumn="1" w:lastColumn="0" w:noHBand="0" w:noVBand="1"/>
      </w:tblPr>
      <w:tblGrid>
        <w:gridCol w:w="4173"/>
        <w:gridCol w:w="1673"/>
        <w:gridCol w:w="1673"/>
        <w:gridCol w:w="2115"/>
      </w:tblGrid>
      <w:tr w:rsidR="00A57491" w:rsidRPr="00131F81" w14:paraId="6EA33EB4" w14:textId="77777777" w:rsidTr="008F6B6E">
        <w:trPr>
          <w:trHeight w:val="371"/>
          <w:jc w:val="center"/>
        </w:trPr>
        <w:tc>
          <w:tcPr>
            <w:tcW w:w="41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C9694C1" w14:textId="77777777" w:rsidR="00A57491" w:rsidRPr="008F6B6E" w:rsidRDefault="00A57491" w:rsidP="008F6B6E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8F6B6E">
              <w:rPr>
                <w:sz w:val="24"/>
                <w:szCs w:val="24"/>
              </w:rPr>
              <w:t>Время выполнения задания, мин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7D5BC01" w14:textId="77777777" w:rsidR="00A57491" w:rsidRPr="008F6B6E" w:rsidRDefault="00A57491" w:rsidP="008F6B6E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8F6B6E">
              <w:rPr>
                <w:sz w:val="24"/>
                <w:szCs w:val="24"/>
              </w:rPr>
              <w:t>20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D9A5100" w14:textId="77777777" w:rsidR="00A57491" w:rsidRPr="008F6B6E" w:rsidRDefault="00A57491" w:rsidP="008F6B6E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8F6B6E">
              <w:rPr>
                <w:sz w:val="24"/>
                <w:szCs w:val="24"/>
              </w:rPr>
              <w:t>25</w:t>
            </w:r>
          </w:p>
        </w:tc>
        <w:tc>
          <w:tcPr>
            <w:tcW w:w="2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4223049" w14:textId="77777777" w:rsidR="00A57491" w:rsidRPr="008F6B6E" w:rsidRDefault="00A57491" w:rsidP="008F6B6E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8F6B6E">
              <w:rPr>
                <w:sz w:val="24"/>
                <w:szCs w:val="24"/>
              </w:rPr>
              <w:t>30</w:t>
            </w:r>
          </w:p>
        </w:tc>
      </w:tr>
      <w:tr w:rsidR="00A57491" w:rsidRPr="00131F81" w14:paraId="1707B4C1" w14:textId="77777777" w:rsidTr="008F6B6E">
        <w:trPr>
          <w:trHeight w:val="373"/>
          <w:jc w:val="center"/>
        </w:trPr>
        <w:tc>
          <w:tcPr>
            <w:tcW w:w="41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7A96599" w14:textId="77777777" w:rsidR="00A57491" w:rsidRPr="008F6B6E" w:rsidRDefault="00A57491" w:rsidP="008F6B6E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8F6B6E">
              <w:rPr>
                <w:sz w:val="24"/>
                <w:szCs w:val="24"/>
              </w:rPr>
              <w:t>Оценка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8AB48C5" w14:textId="77777777" w:rsidR="00A57491" w:rsidRPr="008F6B6E" w:rsidRDefault="00A57491" w:rsidP="008F6B6E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8F6B6E">
              <w:rPr>
                <w:sz w:val="24"/>
                <w:szCs w:val="24"/>
              </w:rPr>
              <w:t>отлично</w:t>
            </w:r>
          </w:p>
        </w:tc>
        <w:tc>
          <w:tcPr>
            <w:tcW w:w="16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E136B29" w14:textId="77777777" w:rsidR="00A57491" w:rsidRPr="008F6B6E" w:rsidRDefault="00A57491" w:rsidP="008F6B6E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 w:rsidRPr="008F6B6E">
              <w:rPr>
                <w:sz w:val="24"/>
                <w:szCs w:val="24"/>
              </w:rPr>
              <w:t>хорошо</w:t>
            </w:r>
          </w:p>
        </w:tc>
        <w:tc>
          <w:tcPr>
            <w:tcW w:w="21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A02C336" w14:textId="5DED6BF0" w:rsidR="00A57491" w:rsidRPr="008F6B6E" w:rsidRDefault="008D5A4A" w:rsidP="008F6B6E">
            <w:pPr>
              <w:ind w:firstLine="235"/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довл.</w:t>
            </w:r>
          </w:p>
        </w:tc>
      </w:tr>
    </w:tbl>
    <w:p w14:paraId="3B92D308" w14:textId="77777777" w:rsidR="00B92F21" w:rsidRDefault="00B92F21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</w:p>
    <w:p w14:paraId="1DAE0431" w14:textId="77777777" w:rsidR="00A57491" w:rsidRPr="00131F81" w:rsidRDefault="00A57491" w:rsidP="00A57491">
      <w:pPr>
        <w:tabs>
          <w:tab w:val="left" w:pos="993"/>
        </w:tabs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131F81">
        <w:rPr>
          <w:rFonts w:ascii="Times New Roman" w:hAnsi="Times New Roman"/>
          <w:sz w:val="28"/>
          <w:szCs w:val="28"/>
        </w:rPr>
        <w:t>При этом оценка снижается на один балл за каждое из ошибочных действий:</w:t>
      </w:r>
    </w:p>
    <w:p w14:paraId="37E3887E" w14:textId="02D25032" w:rsidR="00A57491" w:rsidRPr="00131F81" w:rsidRDefault="008F6B6E" w:rsidP="00A57491">
      <w:pPr>
        <w:numPr>
          <w:ilvl w:val="0"/>
          <w:numId w:val="39"/>
        </w:numPr>
        <w:tabs>
          <w:tab w:val="left" w:pos="993"/>
        </w:tabs>
        <w:ind w:left="0"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 </w:t>
      </w:r>
      <w:r w:rsidR="00A57491" w:rsidRPr="00131F81">
        <w:rPr>
          <w:rFonts w:ascii="Times New Roman" w:hAnsi="Times New Roman"/>
          <w:sz w:val="28"/>
          <w:szCs w:val="28"/>
        </w:rPr>
        <w:t xml:space="preserve">определены параметры защищённого взаимодействия </w:t>
      </w:r>
      <w:r>
        <w:rPr>
          <w:rFonts w:ascii="Times New Roman" w:hAnsi="Times New Roman"/>
          <w:sz w:val="28"/>
          <w:szCs w:val="28"/>
        </w:rPr>
        <w:br/>
      </w:r>
      <w:r w:rsidR="00A57491" w:rsidRPr="00131F81">
        <w:rPr>
          <w:rFonts w:ascii="Times New Roman" w:hAnsi="Times New Roman"/>
          <w:sz w:val="28"/>
          <w:szCs w:val="28"/>
        </w:rPr>
        <w:t>(порт, протокол, сертификат клиента);</w:t>
      </w:r>
    </w:p>
    <w:p w14:paraId="2EF8288F" w14:textId="34A9E552" w:rsidR="00A57491" w:rsidRPr="00131F81" w:rsidRDefault="00A57491" w:rsidP="00A57491">
      <w:pPr>
        <w:numPr>
          <w:ilvl w:val="0"/>
          <w:numId w:val="18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31F81">
        <w:rPr>
          <w:rFonts w:ascii="Times New Roman" w:hAnsi="Times New Roman" w:cs="Times New Roman"/>
          <w:sz w:val="28"/>
          <w:szCs w:val="28"/>
        </w:rPr>
        <w:t xml:space="preserve">некорректное пояснение алгоритма установления соединения </w:t>
      </w:r>
      <w:r w:rsidR="008F6B6E">
        <w:rPr>
          <w:rFonts w:ascii="Times New Roman" w:hAnsi="Times New Roman" w:cs="Times New Roman"/>
          <w:sz w:val="28"/>
          <w:szCs w:val="28"/>
        </w:rPr>
        <w:br/>
      </w:r>
      <w:r w:rsidRPr="00131F81">
        <w:rPr>
          <w:rFonts w:ascii="Times New Roman" w:hAnsi="Times New Roman" w:cs="Times New Roman"/>
          <w:sz w:val="28"/>
          <w:szCs w:val="28"/>
        </w:rPr>
        <w:t>по протоколу Secure MIME и результатов отчётов средства анализа трафика Wireshark;</w:t>
      </w:r>
    </w:p>
    <w:p w14:paraId="0138C72D" w14:textId="77777777" w:rsidR="00A57491" w:rsidRPr="00131F81" w:rsidRDefault="00A57491" w:rsidP="00A57491">
      <w:pPr>
        <w:numPr>
          <w:ilvl w:val="0"/>
          <w:numId w:val="17"/>
        </w:numPr>
        <w:tabs>
          <w:tab w:val="left" w:pos="993"/>
        </w:tabs>
        <w:ind w:left="0" w:firstLine="709"/>
        <w:contextualSpacing/>
        <w:jc w:val="both"/>
        <w:rPr>
          <w:rFonts w:ascii="Times New Roman" w:hAnsi="Times New Roman"/>
          <w:sz w:val="28"/>
          <w:szCs w:val="28"/>
        </w:rPr>
      </w:pPr>
      <w:r w:rsidRPr="00131F81">
        <w:rPr>
          <w:rFonts w:ascii="Times New Roman" w:hAnsi="Times New Roman"/>
          <w:sz w:val="28"/>
          <w:szCs w:val="28"/>
        </w:rPr>
        <w:t>допущены ошибки при настройке программного обеспечения.</w:t>
      </w:r>
    </w:p>
    <w:p w14:paraId="1E35DD74" w14:textId="77777777" w:rsidR="007632C6" w:rsidRDefault="007632C6" w:rsidP="007632C6">
      <w:pPr>
        <w:pStyle w:val="142"/>
      </w:pPr>
    </w:p>
    <w:p w14:paraId="7ED51EC3" w14:textId="6B7878CF" w:rsidR="00A57491" w:rsidRDefault="00A57491" w:rsidP="007632C6">
      <w:pPr>
        <w:pStyle w:val="142"/>
        <w:rPr>
          <w:rFonts w:eastAsia="Times New Roman"/>
        </w:rPr>
      </w:pPr>
      <w:r w:rsidRPr="00A57491">
        <w:t>Практическое задание №</w:t>
      </w:r>
      <w:r>
        <w:t xml:space="preserve"> </w:t>
      </w:r>
      <w:r w:rsidR="007632C6">
        <w:rPr>
          <w:rFonts w:eastAsia="Times New Roman"/>
        </w:rPr>
        <w:t>32</w:t>
      </w:r>
    </w:p>
    <w:p w14:paraId="137D6EF4" w14:textId="77777777" w:rsidR="007632C6" w:rsidRPr="00A57491" w:rsidRDefault="007632C6" w:rsidP="007632C6">
      <w:pPr>
        <w:pStyle w:val="142"/>
        <w:rPr>
          <w:rFonts w:eastAsia="Times New Roman"/>
        </w:rPr>
      </w:pPr>
    </w:p>
    <w:p w14:paraId="510A2543" w14:textId="7BDCDF9C" w:rsidR="00A57491" w:rsidRPr="003121AF" w:rsidRDefault="00A57491" w:rsidP="008F6B6E">
      <w:pPr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131F81">
        <w:rPr>
          <w:rFonts w:ascii="Times New Roman" w:hAnsi="Times New Roman" w:cs="Times New Roman"/>
          <w:sz w:val="28"/>
          <w:szCs w:val="28"/>
          <w:u w:val="single"/>
        </w:rPr>
        <w:t>Задача:</w:t>
      </w:r>
      <w:r w:rsidRPr="00131F81">
        <w:rPr>
          <w:rFonts w:ascii="Times New Roman" w:hAnsi="Times New Roman" w:cs="Times New Roman"/>
          <w:sz w:val="28"/>
          <w:szCs w:val="28"/>
        </w:rPr>
        <w:t xml:space="preserve"> обеспечить </w:t>
      </w:r>
      <w:r>
        <w:rPr>
          <w:rFonts w:ascii="Times New Roman" w:hAnsi="Times New Roman" w:cs="Times New Roman"/>
          <w:sz w:val="28"/>
          <w:szCs w:val="28"/>
        </w:rPr>
        <w:t>сеансы удалённого а</w:t>
      </w:r>
      <w:r>
        <w:rPr>
          <w:rFonts w:ascii="Times New Roman" w:hAnsi="Times New Roman" w:cs="Times New Roman"/>
          <w:spacing w:val="-4"/>
          <w:sz w:val="28"/>
          <w:szCs w:val="28"/>
        </w:rPr>
        <w:t>дминистрирования</w:t>
      </w:r>
      <w:r>
        <w:rPr>
          <w:rFonts w:ascii="Times New Roman" w:hAnsi="Times New Roman" w:cs="Times New Roman"/>
          <w:sz w:val="28"/>
          <w:szCs w:val="28"/>
        </w:rPr>
        <w:t xml:space="preserve"> операционных систем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0A0E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="003121AF">
        <w:rPr>
          <w:rFonts w:ascii="Times New Roman" w:hAnsi="Times New Roman" w:cs="Times New Roman"/>
          <w:sz w:val="28"/>
          <w:szCs w:val="28"/>
        </w:rPr>
        <w:t>.</w:t>
      </w:r>
    </w:p>
    <w:p w14:paraId="0D444FF0" w14:textId="77777777" w:rsidR="00A57491" w:rsidRPr="00CE2759" w:rsidRDefault="00A57491" w:rsidP="008F6B6E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A0EAE">
        <w:rPr>
          <w:rFonts w:ascii="Times New Roman" w:eastAsia="Times New Roman" w:hAnsi="Times New Roman" w:cs="Times New Roman"/>
          <w:sz w:val="28"/>
          <w:szCs w:val="28"/>
          <w:u w:val="single"/>
        </w:rPr>
        <w:t>Место выполнения:</w:t>
      </w:r>
      <w:r w:rsidRPr="00CE2759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компьютеризированная </w:t>
      </w:r>
      <w:r w:rsidRPr="00CE2759">
        <w:rPr>
          <w:rFonts w:ascii="Times New Roman" w:eastAsia="Times New Roman" w:hAnsi="Times New Roman" w:cs="Times New Roman"/>
          <w:sz w:val="28"/>
          <w:szCs w:val="28"/>
        </w:rPr>
        <w:t>аудитор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CE2759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0BB6070" w14:textId="77777777" w:rsidR="00A57491" w:rsidRPr="000A0EAE" w:rsidRDefault="00A57491" w:rsidP="008F6B6E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0A0EAE">
        <w:rPr>
          <w:rFonts w:ascii="Times New Roman" w:eastAsia="Times New Roman" w:hAnsi="Times New Roman" w:cs="Times New Roman"/>
          <w:sz w:val="28"/>
          <w:szCs w:val="28"/>
          <w:u w:val="single"/>
        </w:rPr>
        <w:t xml:space="preserve">Исходное состояние: </w:t>
      </w:r>
      <w:r w:rsidRPr="00C018D2">
        <w:rPr>
          <w:rFonts w:ascii="Times New Roman" w:hAnsi="Times New Roman" w:cs="Times New Roman"/>
          <w:spacing w:val="-4"/>
          <w:sz w:val="28"/>
          <w:szCs w:val="28"/>
        </w:rPr>
        <w:t xml:space="preserve">ПЭВМ с программным обеспечением </w:t>
      </w:r>
      <w:r w:rsidRPr="00C018D2">
        <w:rPr>
          <w:rFonts w:ascii="Times New Roman" w:hAnsi="Times New Roman" w:cs="Times New Roman"/>
          <w:spacing w:val="-4"/>
          <w:sz w:val="28"/>
          <w:szCs w:val="28"/>
          <w:lang w:val="en-US"/>
        </w:rPr>
        <w:t>VMware</w:t>
      </w:r>
      <w:r w:rsidRPr="00C018D2">
        <w:rPr>
          <w:rFonts w:ascii="Times New Roman" w:hAnsi="Times New Roman" w:cs="Times New Roman"/>
          <w:spacing w:val="-4"/>
          <w:sz w:val="28"/>
          <w:szCs w:val="28"/>
        </w:rPr>
        <w:t xml:space="preserve">® </w:t>
      </w:r>
      <w:r w:rsidRPr="00C018D2">
        <w:rPr>
          <w:rFonts w:ascii="Times New Roman" w:hAnsi="Times New Roman" w:cs="Times New Roman"/>
          <w:spacing w:val="-4"/>
          <w:sz w:val="28"/>
          <w:szCs w:val="28"/>
          <w:lang w:val="en-US"/>
        </w:rPr>
        <w:t>Workstation</w:t>
      </w:r>
      <w:r w:rsidRPr="00C018D2">
        <w:rPr>
          <w:rFonts w:ascii="Times New Roman" w:hAnsi="Times New Roman" w:cs="Times New Roman"/>
          <w:spacing w:val="-4"/>
          <w:sz w:val="28"/>
          <w:szCs w:val="28"/>
        </w:rPr>
        <w:t xml:space="preserve">, </w:t>
      </w:r>
      <w:r>
        <w:rPr>
          <w:rFonts w:ascii="Times New Roman" w:hAnsi="Times New Roman" w:cs="Times New Roman"/>
          <w:spacing w:val="-4"/>
          <w:sz w:val="28"/>
          <w:szCs w:val="28"/>
        </w:rPr>
        <w:t xml:space="preserve">образами операционных систем </w:t>
      </w:r>
      <w:r w:rsidRPr="00503CD1">
        <w:rPr>
          <w:rFonts w:ascii="Times New Roman" w:hAnsi="Times New Roman" w:cs="Times New Roman"/>
          <w:spacing w:val="-4"/>
          <w:sz w:val="28"/>
          <w:szCs w:val="28"/>
          <w:lang w:val="en-US"/>
        </w:rPr>
        <w:t>Astra</w:t>
      </w:r>
      <w:r w:rsidRPr="00503CD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503CD1">
        <w:rPr>
          <w:rFonts w:ascii="Times New Roman" w:hAnsi="Times New Roman" w:cs="Times New Roman"/>
          <w:spacing w:val="-4"/>
          <w:sz w:val="28"/>
          <w:szCs w:val="28"/>
          <w:lang w:val="en-US"/>
        </w:rPr>
        <w:t>Linux</w:t>
      </w:r>
      <w:r w:rsidRPr="00503CD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4"/>
          <w:sz w:val="28"/>
          <w:szCs w:val="28"/>
          <w:lang w:val="en-US"/>
        </w:rPr>
        <w:t>CE</w:t>
      </w:r>
      <w:r w:rsidRPr="00503CD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4"/>
          <w:sz w:val="28"/>
          <w:szCs w:val="28"/>
        </w:rPr>
        <w:t xml:space="preserve">и </w:t>
      </w:r>
      <w:r w:rsidRPr="00503CD1">
        <w:rPr>
          <w:rFonts w:ascii="Times New Roman" w:hAnsi="Times New Roman" w:cs="Times New Roman"/>
          <w:spacing w:val="-4"/>
          <w:sz w:val="28"/>
          <w:szCs w:val="28"/>
          <w:lang w:val="en-US"/>
        </w:rPr>
        <w:t>Windows</w:t>
      </w:r>
      <w:r w:rsidRPr="00503CD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503CD1">
        <w:rPr>
          <w:rFonts w:ascii="Times New Roman" w:hAnsi="Times New Roman" w:cs="Times New Roman"/>
          <w:spacing w:val="-4"/>
          <w:sz w:val="28"/>
          <w:szCs w:val="28"/>
          <w:lang w:val="en-US"/>
        </w:rPr>
        <w:t>Server</w:t>
      </w:r>
      <w:r w:rsidRPr="00503CD1">
        <w:rPr>
          <w:rFonts w:ascii="Times New Roman" w:hAnsi="Times New Roman" w:cs="Times New Roman"/>
          <w:spacing w:val="-4"/>
          <w:sz w:val="28"/>
          <w:szCs w:val="28"/>
        </w:rPr>
        <w:t xml:space="preserve"> 2012</w:t>
      </w:r>
      <w:r>
        <w:rPr>
          <w:rFonts w:ascii="Times New Roman" w:hAnsi="Times New Roman" w:cs="Times New Roman"/>
          <w:spacing w:val="-4"/>
          <w:sz w:val="28"/>
          <w:szCs w:val="28"/>
        </w:rPr>
        <w:t>.</w:t>
      </w:r>
      <w:r w:rsidRPr="00C018D2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4"/>
          <w:sz w:val="28"/>
          <w:szCs w:val="28"/>
        </w:rPr>
        <w:t>ПЭВМ включена</w:t>
      </w:r>
      <w:r w:rsidRPr="00C018D2">
        <w:rPr>
          <w:rFonts w:ascii="Times New Roman" w:hAnsi="Times New Roman" w:cs="Times New Roman"/>
          <w:spacing w:val="-4"/>
          <w:sz w:val="28"/>
          <w:szCs w:val="28"/>
        </w:rPr>
        <w:t>, операционн</w:t>
      </w:r>
      <w:r>
        <w:rPr>
          <w:rFonts w:ascii="Times New Roman" w:hAnsi="Times New Roman" w:cs="Times New Roman"/>
          <w:spacing w:val="-4"/>
          <w:sz w:val="28"/>
          <w:szCs w:val="28"/>
        </w:rPr>
        <w:t>ая</w:t>
      </w:r>
      <w:r w:rsidRPr="00C018D2">
        <w:rPr>
          <w:rFonts w:ascii="Times New Roman" w:hAnsi="Times New Roman" w:cs="Times New Roman"/>
          <w:spacing w:val="-4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pacing w:val="-4"/>
          <w:sz w:val="28"/>
          <w:szCs w:val="28"/>
        </w:rPr>
        <w:t>а загружена</w:t>
      </w:r>
      <w:r w:rsidRPr="00C018D2">
        <w:rPr>
          <w:rFonts w:ascii="Times New Roman" w:hAnsi="Times New Roman" w:cs="Times New Roman"/>
          <w:spacing w:val="-4"/>
          <w:sz w:val="28"/>
          <w:szCs w:val="28"/>
        </w:rPr>
        <w:t xml:space="preserve">. </w:t>
      </w:r>
      <w:r>
        <w:rPr>
          <w:rFonts w:ascii="Times New Roman" w:hAnsi="Times New Roman" w:cs="Times New Roman"/>
          <w:spacing w:val="-4"/>
          <w:sz w:val="28"/>
          <w:szCs w:val="28"/>
        </w:rPr>
        <w:t>Виртуальные машины выключены, роли сервера не установлены.</w:t>
      </w:r>
    </w:p>
    <w:p w14:paraId="7F6F6FA4" w14:textId="77777777" w:rsidR="00A57491" w:rsidRPr="00C25C73" w:rsidRDefault="00A57491" w:rsidP="00A57491">
      <w:pPr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25C73">
        <w:rPr>
          <w:rFonts w:ascii="Times New Roman" w:eastAsia="Calibri" w:hAnsi="Times New Roman" w:cs="Times New Roman"/>
          <w:sz w:val="28"/>
          <w:szCs w:val="28"/>
          <w:u w:val="single"/>
        </w:rPr>
        <w:t>Исходные данные:</w:t>
      </w:r>
      <w:r w:rsidRPr="00C25C73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711AE74D" w14:textId="1430AA6A" w:rsidR="00A57491" w:rsidRDefault="00A57491" w:rsidP="00A57491">
      <w:pPr>
        <w:numPr>
          <w:ilvl w:val="0"/>
          <w:numId w:val="44"/>
        </w:numPr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25C73">
        <w:rPr>
          <w:rFonts w:ascii="Times New Roman" w:hAnsi="Times New Roman"/>
          <w:bCs/>
          <w:sz w:val="28"/>
          <w:szCs w:val="28"/>
        </w:rPr>
        <w:t xml:space="preserve">Схема связи (рис. </w:t>
      </w:r>
      <w:r w:rsidR="00A06421">
        <w:rPr>
          <w:rFonts w:ascii="Times New Roman" w:hAnsi="Times New Roman"/>
          <w:bCs/>
          <w:sz w:val="28"/>
          <w:szCs w:val="28"/>
          <w:lang w:val="en-US"/>
        </w:rPr>
        <w:t>10</w:t>
      </w:r>
      <w:r w:rsidRPr="00C25C73">
        <w:rPr>
          <w:rFonts w:ascii="Times New Roman" w:hAnsi="Times New Roman"/>
          <w:bCs/>
          <w:sz w:val="28"/>
          <w:szCs w:val="28"/>
        </w:rPr>
        <w:t>).</w:t>
      </w:r>
      <w:r w:rsidRPr="00C25C73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0AB6C009" w14:textId="77777777" w:rsidR="00B92F21" w:rsidRPr="00C25C73" w:rsidRDefault="00B92F21" w:rsidP="00A57491">
      <w:pPr>
        <w:numPr>
          <w:ilvl w:val="0"/>
          <w:numId w:val="44"/>
        </w:numPr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3028776D" w14:textId="70F262F3" w:rsidR="00A57491" w:rsidRDefault="00A06421" w:rsidP="00A06421">
      <w:pPr>
        <w:jc w:val="center"/>
      </w:pPr>
      <w:r>
        <w:object w:dxaOrig="9480" w:dyaOrig="4605" w14:anchorId="7CEED8C1">
          <v:shape id="_x0000_i1032" type="#_x0000_t75" style="width:385.65pt;height:190.95pt" o:ole="">
            <v:imagedata r:id="rId24" o:title=""/>
          </v:shape>
          <o:OLEObject Type="Embed" ProgID="Visio.Drawing.15" ShapeID="_x0000_i1032" DrawAspect="Content" ObjectID="_1706769868" r:id="rId25"/>
        </w:object>
      </w:r>
    </w:p>
    <w:p w14:paraId="79707789" w14:textId="17B87D0E" w:rsidR="00A06421" w:rsidRPr="00131F81" w:rsidRDefault="00A06421" w:rsidP="00A06421">
      <w:pPr>
        <w:tabs>
          <w:tab w:val="left" w:pos="993"/>
        </w:tabs>
        <w:contextualSpacing/>
        <w:jc w:val="center"/>
        <w:rPr>
          <w:rFonts w:ascii="Times New Roman" w:hAnsi="Times New Roman"/>
          <w:sz w:val="28"/>
          <w:szCs w:val="28"/>
        </w:rPr>
      </w:pPr>
      <w:r w:rsidRPr="00131F81">
        <w:rPr>
          <w:rFonts w:ascii="Times New Roman" w:hAnsi="Times New Roman"/>
        </w:rPr>
        <w:t xml:space="preserve">Рисунок </w:t>
      </w:r>
      <w:r>
        <w:rPr>
          <w:rFonts w:ascii="Times New Roman" w:hAnsi="Times New Roman"/>
          <w:lang w:val="en-US"/>
        </w:rPr>
        <w:t>10</w:t>
      </w:r>
      <w:r w:rsidRPr="00131F81">
        <w:rPr>
          <w:rFonts w:ascii="Times New Roman" w:hAnsi="Times New Roman"/>
        </w:rPr>
        <w:t xml:space="preserve"> − </w:t>
      </w:r>
      <w:r w:rsidRPr="00131F81">
        <w:rPr>
          <w:rFonts w:ascii="Times New Roman" w:hAnsi="Times New Roman" w:cs="Times New Roman"/>
          <w:bCs/>
        </w:rPr>
        <w:t>Схема связи</w:t>
      </w:r>
    </w:p>
    <w:p w14:paraId="1DCAEDA1" w14:textId="77777777" w:rsidR="00A06421" w:rsidRDefault="00A06421" w:rsidP="00A06421">
      <w:pPr>
        <w:jc w:val="center"/>
        <w:rPr>
          <w:rFonts w:ascii="Times New Roman" w:hAnsi="Times New Roman" w:cs="Times New Roman"/>
          <w:spacing w:val="-4"/>
          <w:sz w:val="28"/>
          <w:szCs w:val="28"/>
        </w:rPr>
      </w:pPr>
    </w:p>
    <w:p w14:paraId="1B7A4D38" w14:textId="595B4E14" w:rsidR="00A57491" w:rsidRPr="00B230C7" w:rsidRDefault="00A57491" w:rsidP="008F6B6E">
      <w:pPr>
        <w:numPr>
          <w:ilvl w:val="0"/>
          <w:numId w:val="44"/>
        </w:numPr>
        <w:tabs>
          <w:tab w:val="left" w:pos="709"/>
          <w:tab w:val="left" w:pos="851"/>
          <w:tab w:val="left" w:pos="1134"/>
        </w:tabs>
        <w:ind w:left="0" w:firstLine="709"/>
        <w:contextualSpacing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816E7C">
        <w:rPr>
          <w:rFonts w:ascii="Times New Roman" w:hAnsi="Times New Roman"/>
          <w:bCs/>
          <w:sz w:val="28"/>
          <w:szCs w:val="28"/>
        </w:rPr>
        <w:t>Установить</w:t>
      </w:r>
      <w:r>
        <w:rPr>
          <w:rFonts w:ascii="Times New Roman" w:hAnsi="Times New Roman" w:cs="Times New Roman"/>
          <w:spacing w:val="-4"/>
          <w:sz w:val="28"/>
          <w:szCs w:val="28"/>
        </w:rPr>
        <w:t xml:space="preserve"> два удалённых подключения из</w:t>
      </w:r>
      <w:r w:rsidRPr="00E64354">
        <w:rPr>
          <w:rFonts w:ascii="Times New Roman" w:hAnsi="Times New Roman" w:cs="Times New Roman"/>
          <w:spacing w:val="-4"/>
          <w:sz w:val="28"/>
          <w:szCs w:val="28"/>
        </w:rPr>
        <w:t xml:space="preserve"> ОС </w:t>
      </w:r>
      <w:r w:rsidRPr="00503CD1">
        <w:rPr>
          <w:rFonts w:ascii="Times New Roman" w:hAnsi="Times New Roman" w:cs="Times New Roman"/>
          <w:spacing w:val="-4"/>
          <w:sz w:val="28"/>
          <w:szCs w:val="28"/>
          <w:lang w:val="en-US"/>
        </w:rPr>
        <w:t>Astra</w:t>
      </w:r>
      <w:r w:rsidRPr="00503CD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503CD1">
        <w:rPr>
          <w:rFonts w:ascii="Times New Roman" w:hAnsi="Times New Roman" w:cs="Times New Roman"/>
          <w:spacing w:val="-4"/>
          <w:sz w:val="28"/>
          <w:szCs w:val="28"/>
          <w:lang w:val="en-US"/>
        </w:rPr>
        <w:t>Linux</w:t>
      </w:r>
      <w:r w:rsidRPr="00503CD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4"/>
          <w:sz w:val="28"/>
          <w:szCs w:val="28"/>
        </w:rPr>
        <w:t xml:space="preserve">к ВМ </w:t>
      </w:r>
      <w:r w:rsidR="008F6B6E">
        <w:rPr>
          <w:rFonts w:ascii="Times New Roman" w:hAnsi="Times New Roman" w:cs="Times New Roman"/>
          <w:spacing w:val="-4"/>
          <w:sz w:val="28"/>
          <w:szCs w:val="28"/>
        </w:rPr>
        <w:br/>
      </w:r>
      <w:r>
        <w:rPr>
          <w:rFonts w:ascii="Times New Roman" w:hAnsi="Times New Roman" w:cs="Times New Roman"/>
          <w:spacing w:val="-4"/>
          <w:sz w:val="28"/>
          <w:szCs w:val="28"/>
        </w:rPr>
        <w:t xml:space="preserve">под управлением ОС </w:t>
      </w:r>
      <w:r w:rsidRPr="00503CD1">
        <w:rPr>
          <w:rFonts w:ascii="Times New Roman" w:hAnsi="Times New Roman" w:cs="Times New Roman"/>
          <w:spacing w:val="-4"/>
          <w:sz w:val="28"/>
          <w:szCs w:val="28"/>
          <w:lang w:val="en-US"/>
        </w:rPr>
        <w:t>Astra</w:t>
      </w:r>
      <w:r w:rsidRPr="00503CD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503CD1">
        <w:rPr>
          <w:rFonts w:ascii="Times New Roman" w:hAnsi="Times New Roman" w:cs="Times New Roman"/>
          <w:spacing w:val="-4"/>
          <w:sz w:val="28"/>
          <w:szCs w:val="28"/>
          <w:lang w:val="en-US"/>
        </w:rPr>
        <w:t>Linux</w:t>
      </w:r>
      <w:r w:rsidRPr="00503CD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503CD1">
        <w:rPr>
          <w:rFonts w:ascii="Times New Roman" w:hAnsi="Times New Roman" w:cs="Times New Roman"/>
          <w:spacing w:val="-4"/>
          <w:sz w:val="28"/>
          <w:szCs w:val="28"/>
          <w:lang w:val="en-US"/>
        </w:rPr>
        <w:t>CE</w:t>
      </w:r>
      <w:r w:rsidRPr="00E64354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4"/>
          <w:sz w:val="28"/>
          <w:szCs w:val="28"/>
        </w:rPr>
        <w:t xml:space="preserve">и ОС </w:t>
      </w:r>
      <w:r w:rsidRPr="00503CD1">
        <w:rPr>
          <w:rFonts w:ascii="Times New Roman" w:hAnsi="Times New Roman" w:cs="Times New Roman"/>
          <w:spacing w:val="-4"/>
          <w:sz w:val="28"/>
          <w:szCs w:val="28"/>
          <w:lang w:val="en-US"/>
        </w:rPr>
        <w:t>Windows</w:t>
      </w:r>
      <w:r w:rsidRPr="00503CD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503CD1">
        <w:rPr>
          <w:rFonts w:ascii="Times New Roman" w:hAnsi="Times New Roman" w:cs="Times New Roman"/>
          <w:spacing w:val="-4"/>
          <w:sz w:val="28"/>
          <w:szCs w:val="28"/>
          <w:lang w:val="en-US"/>
        </w:rPr>
        <w:t>Server</w:t>
      </w:r>
      <w:r w:rsidRPr="00503CD1">
        <w:rPr>
          <w:rFonts w:ascii="Times New Roman" w:hAnsi="Times New Roman" w:cs="Times New Roman"/>
          <w:spacing w:val="-4"/>
          <w:sz w:val="28"/>
          <w:szCs w:val="28"/>
        </w:rPr>
        <w:t xml:space="preserve"> 2012</w:t>
      </w:r>
      <w:r>
        <w:rPr>
          <w:rFonts w:ascii="Times New Roman" w:hAnsi="Times New Roman" w:cs="Times New Roman"/>
          <w:spacing w:val="-4"/>
          <w:sz w:val="28"/>
          <w:szCs w:val="28"/>
        </w:rPr>
        <w:t>, используя защищённые протоколы удалённого доступа</w:t>
      </w:r>
      <w:r w:rsidRPr="00B230C7">
        <w:rPr>
          <w:rFonts w:ascii="Times New Roman" w:hAnsi="Times New Roman" w:cs="Times New Roman"/>
          <w:spacing w:val="-4"/>
          <w:sz w:val="28"/>
          <w:szCs w:val="28"/>
        </w:rPr>
        <w:t>, выполнив следующие действия</w:t>
      </w:r>
      <w:r>
        <w:rPr>
          <w:rFonts w:ascii="Times New Roman" w:hAnsi="Times New Roman" w:cs="Times New Roman"/>
          <w:spacing w:val="-4"/>
          <w:sz w:val="28"/>
          <w:szCs w:val="28"/>
        </w:rPr>
        <w:t>:</w:t>
      </w:r>
    </w:p>
    <w:p w14:paraId="3DF10ECC" w14:textId="1D9886E9" w:rsidR="00A57491" w:rsidRDefault="00B92F21" w:rsidP="008F6B6E">
      <w:pPr>
        <w:pStyle w:val="a3"/>
        <w:numPr>
          <w:ilvl w:val="0"/>
          <w:numId w:val="23"/>
        </w:numPr>
        <w:tabs>
          <w:tab w:val="left" w:pos="851"/>
        </w:tabs>
        <w:ind w:left="0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A57491">
        <w:rPr>
          <w:rFonts w:ascii="Times New Roman" w:hAnsi="Times New Roman" w:cs="Times New Roman"/>
          <w:spacing w:val="-4"/>
          <w:sz w:val="28"/>
          <w:szCs w:val="28"/>
        </w:rPr>
        <w:t xml:space="preserve">установить защищённое соединение между двумя ОС </w:t>
      </w:r>
      <w:r w:rsidR="00A57491" w:rsidRPr="009A5E91">
        <w:rPr>
          <w:rFonts w:ascii="Times New Roman" w:hAnsi="Times New Roman" w:cs="Times New Roman"/>
          <w:spacing w:val="-4"/>
          <w:sz w:val="28"/>
          <w:szCs w:val="28"/>
          <w:lang w:val="en-US"/>
        </w:rPr>
        <w:t>Astra</w:t>
      </w:r>
      <w:r w:rsidR="00A57491" w:rsidRPr="009A5E9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A57491" w:rsidRPr="009A5E91">
        <w:rPr>
          <w:rFonts w:ascii="Times New Roman" w:hAnsi="Times New Roman" w:cs="Times New Roman"/>
          <w:spacing w:val="-4"/>
          <w:sz w:val="28"/>
          <w:szCs w:val="28"/>
          <w:lang w:val="en-US"/>
        </w:rPr>
        <w:t>Linux</w:t>
      </w:r>
      <w:r w:rsidR="00A57491" w:rsidRPr="009A5E9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8F6B6E">
        <w:rPr>
          <w:rFonts w:ascii="Times New Roman" w:hAnsi="Times New Roman" w:cs="Times New Roman"/>
          <w:spacing w:val="-4"/>
          <w:sz w:val="28"/>
          <w:szCs w:val="28"/>
        </w:rPr>
        <w:br/>
      </w:r>
      <w:r w:rsidR="00A57491">
        <w:rPr>
          <w:rFonts w:ascii="Times New Roman" w:hAnsi="Times New Roman" w:cs="Times New Roman"/>
          <w:spacing w:val="-4"/>
          <w:sz w:val="28"/>
          <w:szCs w:val="28"/>
        </w:rPr>
        <w:t xml:space="preserve">с возможностью запуска приложений с графическим интерфейсом </w:t>
      </w:r>
      <w:r w:rsidR="00A57491">
        <w:rPr>
          <w:rFonts w:ascii="Times New Roman" w:hAnsi="Times New Roman" w:cs="Times New Roman"/>
          <w:spacing w:val="-4"/>
          <w:sz w:val="28"/>
          <w:szCs w:val="28"/>
          <w:lang w:val="en-US"/>
        </w:rPr>
        <w:t>X</w:t>
      </w:r>
      <w:r w:rsidR="00A57491" w:rsidRPr="009A5E91">
        <w:rPr>
          <w:rFonts w:ascii="Times New Roman" w:hAnsi="Times New Roman" w:cs="Times New Roman"/>
          <w:spacing w:val="-4"/>
          <w:sz w:val="28"/>
          <w:szCs w:val="28"/>
        </w:rPr>
        <w:t>11 (</w:t>
      </w:r>
      <w:r w:rsidR="00A57491">
        <w:rPr>
          <w:rFonts w:ascii="Times New Roman" w:hAnsi="Times New Roman" w:cs="Times New Roman"/>
          <w:spacing w:val="-4"/>
          <w:sz w:val="28"/>
          <w:szCs w:val="28"/>
          <w:lang w:val="en-US"/>
        </w:rPr>
        <w:t>XWindow</w:t>
      </w:r>
      <w:r w:rsidR="00A57491" w:rsidRPr="009A5E91">
        <w:rPr>
          <w:rFonts w:ascii="Times New Roman" w:hAnsi="Times New Roman" w:cs="Times New Roman"/>
          <w:spacing w:val="-4"/>
          <w:sz w:val="28"/>
          <w:szCs w:val="28"/>
        </w:rPr>
        <w:t>)</w:t>
      </w:r>
      <w:r w:rsidR="00A57491">
        <w:rPr>
          <w:rFonts w:ascii="Times New Roman" w:hAnsi="Times New Roman" w:cs="Times New Roman"/>
          <w:spacing w:val="-4"/>
          <w:sz w:val="28"/>
          <w:szCs w:val="28"/>
        </w:rPr>
        <w:t xml:space="preserve">, продемонстрировать открытие и сохранение файла с использованием криптотуннеля </w:t>
      </w:r>
      <w:r w:rsidR="00A57491">
        <w:rPr>
          <w:rFonts w:ascii="Times New Roman" w:hAnsi="Times New Roman" w:cs="Times New Roman"/>
          <w:spacing w:val="-4"/>
          <w:sz w:val="28"/>
          <w:szCs w:val="28"/>
          <w:lang w:val="en-US"/>
        </w:rPr>
        <w:t>SSH</w:t>
      </w:r>
      <w:r w:rsidR="00A57491" w:rsidRPr="00411013">
        <w:rPr>
          <w:rFonts w:ascii="Times New Roman" w:hAnsi="Times New Roman" w:cs="Times New Roman"/>
          <w:spacing w:val="-4"/>
          <w:sz w:val="28"/>
          <w:szCs w:val="28"/>
        </w:rPr>
        <w:t>;</w:t>
      </w:r>
    </w:p>
    <w:p w14:paraId="63D17D73" w14:textId="5405B810" w:rsidR="00A57491" w:rsidRPr="00411013" w:rsidRDefault="00A57491" w:rsidP="008F6B6E">
      <w:pPr>
        <w:pStyle w:val="a3"/>
        <w:numPr>
          <w:ilvl w:val="0"/>
          <w:numId w:val="23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>
        <w:rPr>
          <w:rFonts w:ascii="Times New Roman" w:hAnsi="Times New Roman" w:cs="Times New Roman"/>
          <w:spacing w:val="-4"/>
          <w:sz w:val="28"/>
          <w:szCs w:val="28"/>
        </w:rPr>
        <w:t>у</w:t>
      </w:r>
      <w:r w:rsidRPr="009A5E91">
        <w:rPr>
          <w:rFonts w:ascii="Times New Roman" w:hAnsi="Times New Roman" w:cs="Times New Roman"/>
          <w:spacing w:val="-4"/>
          <w:sz w:val="28"/>
          <w:szCs w:val="28"/>
        </w:rPr>
        <w:t xml:space="preserve">становить защищённое соединение из ОС </w:t>
      </w:r>
      <w:r w:rsidRPr="009A5E91">
        <w:rPr>
          <w:rFonts w:ascii="Times New Roman" w:hAnsi="Times New Roman" w:cs="Times New Roman"/>
          <w:spacing w:val="-4"/>
          <w:sz w:val="28"/>
          <w:szCs w:val="28"/>
          <w:lang w:val="en-US"/>
        </w:rPr>
        <w:t>Astra</w:t>
      </w:r>
      <w:r w:rsidRPr="009A5E9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9A5E91">
        <w:rPr>
          <w:rFonts w:ascii="Times New Roman" w:hAnsi="Times New Roman" w:cs="Times New Roman"/>
          <w:spacing w:val="-4"/>
          <w:sz w:val="28"/>
          <w:szCs w:val="28"/>
          <w:lang w:val="en-US"/>
        </w:rPr>
        <w:t>Linux</w:t>
      </w:r>
      <w:r>
        <w:rPr>
          <w:rFonts w:ascii="Times New Roman" w:hAnsi="Times New Roman" w:cs="Times New Roman"/>
          <w:spacing w:val="-4"/>
          <w:sz w:val="28"/>
          <w:szCs w:val="28"/>
        </w:rPr>
        <w:t xml:space="preserve"> по протоколу </w:t>
      </w:r>
      <w:r w:rsidR="008F6B6E">
        <w:rPr>
          <w:rFonts w:ascii="Times New Roman" w:hAnsi="Times New Roman" w:cs="Times New Roman"/>
          <w:spacing w:val="-4"/>
          <w:sz w:val="28"/>
          <w:szCs w:val="28"/>
        </w:rPr>
        <w:br/>
      </w:r>
      <w:r>
        <w:rPr>
          <w:rFonts w:ascii="Times New Roman" w:hAnsi="Times New Roman" w:cs="Times New Roman"/>
          <w:spacing w:val="-4"/>
          <w:sz w:val="28"/>
          <w:szCs w:val="28"/>
          <w:lang w:val="en-US"/>
        </w:rPr>
        <w:t>RDP</w:t>
      </w:r>
      <w:r w:rsidRPr="009A5E9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4"/>
          <w:sz w:val="28"/>
          <w:szCs w:val="28"/>
        </w:rPr>
        <w:t xml:space="preserve">с </w:t>
      </w:r>
      <w:r w:rsidRPr="009A5E91">
        <w:rPr>
          <w:rFonts w:ascii="Times New Roman" w:hAnsi="Times New Roman" w:cs="Times New Roman"/>
          <w:spacing w:val="-4"/>
          <w:sz w:val="28"/>
          <w:szCs w:val="28"/>
        </w:rPr>
        <w:t xml:space="preserve">удалённой ВМ под управлением ОС </w:t>
      </w:r>
      <w:r w:rsidRPr="009A5E91">
        <w:rPr>
          <w:rFonts w:ascii="Times New Roman" w:hAnsi="Times New Roman" w:cs="Times New Roman"/>
          <w:spacing w:val="-4"/>
          <w:sz w:val="28"/>
          <w:szCs w:val="28"/>
          <w:lang w:val="en-US"/>
        </w:rPr>
        <w:t>Windows</w:t>
      </w:r>
      <w:r w:rsidRPr="009A5E9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9A5E91">
        <w:rPr>
          <w:rFonts w:ascii="Times New Roman" w:hAnsi="Times New Roman" w:cs="Times New Roman"/>
          <w:spacing w:val="-4"/>
          <w:sz w:val="28"/>
          <w:szCs w:val="28"/>
          <w:lang w:val="en-US"/>
        </w:rPr>
        <w:t>Server</w:t>
      </w:r>
      <w:r w:rsidRPr="009A5E91">
        <w:rPr>
          <w:rFonts w:ascii="Times New Roman" w:hAnsi="Times New Roman" w:cs="Times New Roman"/>
          <w:spacing w:val="-4"/>
          <w:sz w:val="28"/>
          <w:szCs w:val="28"/>
        </w:rPr>
        <w:t xml:space="preserve"> 2012</w:t>
      </w:r>
      <w:r>
        <w:rPr>
          <w:rFonts w:ascii="Times New Roman" w:hAnsi="Times New Roman" w:cs="Times New Roman"/>
          <w:spacing w:val="-4"/>
          <w:sz w:val="28"/>
          <w:szCs w:val="28"/>
        </w:rPr>
        <w:t>,</w:t>
      </w:r>
      <w:r w:rsidRPr="009A5E91">
        <w:rPr>
          <w:rFonts w:ascii="Times New Roman" w:hAnsi="Times New Roman" w:cs="Times New Roman"/>
          <w:spacing w:val="-4"/>
          <w:sz w:val="28"/>
          <w:szCs w:val="28"/>
        </w:rPr>
        <w:t xml:space="preserve"> разрешить доступ к службе </w:t>
      </w:r>
      <w:r>
        <w:rPr>
          <w:rFonts w:ascii="Times New Roman" w:hAnsi="Times New Roman" w:cs="Times New Roman"/>
          <w:spacing w:val="-4"/>
          <w:sz w:val="28"/>
          <w:szCs w:val="28"/>
        </w:rPr>
        <w:t>удалённого рабочего стола</w:t>
      </w:r>
      <w:r w:rsidRPr="009A5E91">
        <w:rPr>
          <w:rFonts w:ascii="Times New Roman" w:hAnsi="Times New Roman" w:cs="Times New Roman"/>
          <w:spacing w:val="-4"/>
          <w:sz w:val="28"/>
          <w:szCs w:val="28"/>
        </w:rPr>
        <w:t>.</w:t>
      </w:r>
    </w:p>
    <w:p w14:paraId="7A732E0D" w14:textId="77777777" w:rsidR="008F6B6E" w:rsidRDefault="008F6B6E" w:rsidP="00A57491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</w:rPr>
      </w:pPr>
    </w:p>
    <w:p w14:paraId="76C6A0B5" w14:textId="77777777" w:rsidR="00A57491" w:rsidRPr="00816E7C" w:rsidRDefault="00A57491" w:rsidP="00A57491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816E7C">
        <w:rPr>
          <w:rFonts w:ascii="Times New Roman" w:eastAsia="Times New Roman" w:hAnsi="Times New Roman" w:cs="Times New Roman"/>
          <w:sz w:val="28"/>
          <w:szCs w:val="28"/>
          <w:u w:val="single"/>
        </w:rPr>
        <w:t>Критерии оценки:</w:t>
      </w:r>
    </w:p>
    <w:p w14:paraId="3D102A3A" w14:textId="77777777" w:rsidR="00A57491" w:rsidRDefault="00A57491" w:rsidP="00A57491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E2759">
        <w:rPr>
          <w:rFonts w:ascii="Times New Roman" w:eastAsia="Times New Roman" w:hAnsi="Times New Roman" w:cs="Times New Roman"/>
          <w:sz w:val="28"/>
          <w:szCs w:val="28"/>
        </w:rPr>
        <w:t>При выставлении оценки за выполнение практического задания учитывается время, затраченное на его выполнение:</w:t>
      </w:r>
    </w:p>
    <w:p w14:paraId="2FBAACAC" w14:textId="77777777" w:rsidR="008F6B6E" w:rsidRDefault="008F6B6E" w:rsidP="00A57491">
      <w:pPr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tbl>
      <w:tblPr>
        <w:tblW w:w="94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13"/>
        <w:gridCol w:w="1860"/>
        <w:gridCol w:w="1860"/>
        <w:gridCol w:w="1860"/>
      </w:tblGrid>
      <w:tr w:rsidR="00A57491" w:rsidRPr="00CE2759" w14:paraId="278DED5D" w14:textId="77777777" w:rsidTr="008D5A4A">
        <w:trPr>
          <w:trHeight w:val="404"/>
          <w:jc w:val="center"/>
        </w:trPr>
        <w:tc>
          <w:tcPr>
            <w:tcW w:w="3913" w:type="dxa"/>
            <w:shd w:val="clear" w:color="auto" w:fill="auto"/>
            <w:vAlign w:val="center"/>
          </w:tcPr>
          <w:p w14:paraId="5BD890D0" w14:textId="77777777" w:rsidR="00A57491" w:rsidRPr="008F6B6E" w:rsidRDefault="00A57491" w:rsidP="008F6B6E">
            <w:pPr>
              <w:ind w:firstLine="23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6B6E">
              <w:rPr>
                <w:rFonts w:ascii="Times New Roman" w:hAnsi="Times New Roman" w:cs="Times New Roman"/>
                <w:sz w:val="24"/>
                <w:szCs w:val="24"/>
              </w:rPr>
              <w:t>Время выполнения задания, мин</w:t>
            </w:r>
          </w:p>
        </w:tc>
        <w:tc>
          <w:tcPr>
            <w:tcW w:w="1860" w:type="dxa"/>
            <w:shd w:val="clear" w:color="auto" w:fill="auto"/>
            <w:vAlign w:val="center"/>
          </w:tcPr>
          <w:p w14:paraId="1E38727A" w14:textId="77777777" w:rsidR="00A57491" w:rsidRPr="008F6B6E" w:rsidRDefault="00A57491" w:rsidP="008F6B6E">
            <w:pPr>
              <w:ind w:firstLine="237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F6B6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0</w:t>
            </w:r>
          </w:p>
        </w:tc>
        <w:tc>
          <w:tcPr>
            <w:tcW w:w="1860" w:type="dxa"/>
            <w:shd w:val="clear" w:color="auto" w:fill="auto"/>
            <w:vAlign w:val="center"/>
          </w:tcPr>
          <w:p w14:paraId="768C6FE9" w14:textId="77777777" w:rsidR="00A57491" w:rsidRPr="008F6B6E" w:rsidRDefault="00A57491" w:rsidP="008F6B6E">
            <w:pPr>
              <w:ind w:firstLine="237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F6B6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8F6B6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860" w:type="dxa"/>
            <w:shd w:val="clear" w:color="auto" w:fill="auto"/>
            <w:vAlign w:val="center"/>
          </w:tcPr>
          <w:p w14:paraId="04AE2354" w14:textId="77777777" w:rsidR="00A57491" w:rsidRPr="008F6B6E" w:rsidRDefault="00A57491" w:rsidP="008F6B6E">
            <w:pPr>
              <w:ind w:firstLine="237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F6B6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0</w:t>
            </w:r>
          </w:p>
        </w:tc>
      </w:tr>
      <w:tr w:rsidR="00A57491" w:rsidRPr="00CE2759" w14:paraId="5688EEAA" w14:textId="77777777" w:rsidTr="008D5A4A">
        <w:trPr>
          <w:trHeight w:val="410"/>
          <w:jc w:val="center"/>
        </w:trPr>
        <w:tc>
          <w:tcPr>
            <w:tcW w:w="3913" w:type="dxa"/>
            <w:shd w:val="clear" w:color="auto" w:fill="auto"/>
            <w:vAlign w:val="center"/>
          </w:tcPr>
          <w:p w14:paraId="0AD7C3D5" w14:textId="77777777" w:rsidR="00A57491" w:rsidRPr="008F6B6E" w:rsidRDefault="00A57491" w:rsidP="008F6B6E">
            <w:pPr>
              <w:ind w:firstLine="23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6B6E">
              <w:rPr>
                <w:rFonts w:ascii="Times New Roman" w:hAnsi="Times New Roman" w:cs="Times New Roman"/>
                <w:sz w:val="24"/>
                <w:szCs w:val="24"/>
              </w:rPr>
              <w:t>Оценка</w:t>
            </w:r>
          </w:p>
        </w:tc>
        <w:tc>
          <w:tcPr>
            <w:tcW w:w="1860" w:type="dxa"/>
            <w:shd w:val="clear" w:color="auto" w:fill="auto"/>
            <w:vAlign w:val="center"/>
          </w:tcPr>
          <w:p w14:paraId="12807AF4" w14:textId="77777777" w:rsidR="00A57491" w:rsidRPr="008F6B6E" w:rsidRDefault="00A57491" w:rsidP="008F6B6E">
            <w:pPr>
              <w:ind w:firstLine="23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6B6E">
              <w:rPr>
                <w:rFonts w:ascii="Times New Roman" w:hAnsi="Times New Roman" w:cs="Times New Roman"/>
                <w:sz w:val="24"/>
                <w:szCs w:val="24"/>
              </w:rPr>
              <w:t>отлично</w:t>
            </w:r>
          </w:p>
        </w:tc>
        <w:tc>
          <w:tcPr>
            <w:tcW w:w="1860" w:type="dxa"/>
            <w:shd w:val="clear" w:color="auto" w:fill="auto"/>
            <w:vAlign w:val="center"/>
          </w:tcPr>
          <w:p w14:paraId="65F99B6F" w14:textId="77777777" w:rsidR="00A57491" w:rsidRPr="008F6B6E" w:rsidRDefault="00A57491" w:rsidP="008F6B6E">
            <w:pPr>
              <w:ind w:firstLine="23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F6B6E">
              <w:rPr>
                <w:rFonts w:ascii="Times New Roman" w:hAnsi="Times New Roman" w:cs="Times New Roman"/>
                <w:sz w:val="24"/>
                <w:szCs w:val="24"/>
              </w:rPr>
              <w:t>хорошо</w:t>
            </w:r>
          </w:p>
        </w:tc>
        <w:tc>
          <w:tcPr>
            <w:tcW w:w="1860" w:type="dxa"/>
            <w:shd w:val="clear" w:color="auto" w:fill="auto"/>
            <w:vAlign w:val="center"/>
          </w:tcPr>
          <w:p w14:paraId="33CCE564" w14:textId="58F886E7" w:rsidR="00A57491" w:rsidRPr="008F6B6E" w:rsidRDefault="008D5A4A" w:rsidP="008F6B6E">
            <w:pPr>
              <w:ind w:firstLine="237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довл.</w:t>
            </w:r>
          </w:p>
        </w:tc>
      </w:tr>
    </w:tbl>
    <w:p w14:paraId="5E38D895" w14:textId="77777777" w:rsidR="00A57491" w:rsidRDefault="00A57491" w:rsidP="00A57491">
      <w:pPr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45D9AA63" w14:textId="77777777" w:rsidR="00A57491" w:rsidRPr="00CE2759" w:rsidRDefault="00A57491" w:rsidP="00A57491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E2759">
        <w:rPr>
          <w:rFonts w:ascii="Times New Roman" w:hAnsi="Times New Roman" w:cs="Times New Roman"/>
          <w:sz w:val="28"/>
          <w:szCs w:val="28"/>
        </w:rPr>
        <w:t>При этом оценка снижается на один балл за каждое из ошибочных действий:</w:t>
      </w:r>
    </w:p>
    <w:p w14:paraId="4A6A8523" w14:textId="77777777" w:rsidR="00A57491" w:rsidRPr="008F3686" w:rsidRDefault="00A57491" w:rsidP="008F6B6E">
      <w:pPr>
        <w:pStyle w:val="a3"/>
        <w:numPr>
          <w:ilvl w:val="0"/>
          <w:numId w:val="23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становлено только одно соединение вместо двух;</w:t>
      </w:r>
    </w:p>
    <w:p w14:paraId="73825C24" w14:textId="77777777" w:rsidR="00A57491" w:rsidRPr="00FC1BFB" w:rsidRDefault="00A57491" w:rsidP="008F6B6E">
      <w:pPr>
        <w:pStyle w:val="a3"/>
        <w:numPr>
          <w:ilvl w:val="0"/>
          <w:numId w:val="23"/>
        </w:numPr>
        <w:tabs>
          <w:tab w:val="left" w:pos="993"/>
        </w:tabs>
        <w:ind w:left="0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жсетевой экран полностью отключён.</w:t>
      </w:r>
    </w:p>
    <w:p w14:paraId="4E1648E0" w14:textId="77777777" w:rsidR="007632C6" w:rsidRDefault="007632C6" w:rsidP="007632C6">
      <w:pPr>
        <w:pStyle w:val="142"/>
      </w:pPr>
    </w:p>
    <w:p w14:paraId="7F7C5795" w14:textId="77777777" w:rsidR="00B92F21" w:rsidRDefault="00B92F21" w:rsidP="007632C6">
      <w:pPr>
        <w:pStyle w:val="142"/>
      </w:pPr>
    </w:p>
    <w:sectPr w:rsidR="00B92F21" w:rsidSect="005C3023">
      <w:headerReference w:type="default" r:id="rId26"/>
      <w:headerReference w:type="first" r:id="rId27"/>
      <w:footerReference w:type="first" r:id="rId28"/>
      <w:pgSz w:w="11906" w:h="16838"/>
      <w:pgMar w:top="1134" w:right="567" w:bottom="1134" w:left="1701" w:header="709" w:footer="83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8F8F87E" w14:textId="77777777" w:rsidR="00880B68" w:rsidRDefault="00880B68" w:rsidP="007E25BF">
      <w:r>
        <w:separator/>
      </w:r>
    </w:p>
  </w:endnote>
  <w:endnote w:type="continuationSeparator" w:id="0">
    <w:p w14:paraId="3ACCC491" w14:textId="77777777" w:rsidR="00880B68" w:rsidRDefault="00880B68" w:rsidP="007E25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ET">
    <w:altName w:val="Times New Roman"/>
    <w:panose1 w:val="00000000000000000000"/>
    <w:charset w:val="00"/>
    <w:family w:val="auto"/>
    <w:pitch w:val="variable"/>
    <w:sig w:usb0="00000201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E3BBE0" w14:textId="77777777" w:rsidR="00016ADD" w:rsidRDefault="00016ADD">
    <w:pPr>
      <w:pStyle w:val="a7"/>
      <w:jc w:val="center"/>
    </w:pPr>
  </w:p>
  <w:p w14:paraId="28AB545F" w14:textId="77777777" w:rsidR="00016ADD" w:rsidRDefault="00016ADD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76C14FF" w14:textId="77777777" w:rsidR="00880B68" w:rsidRDefault="00880B68" w:rsidP="007E25BF">
      <w:r>
        <w:separator/>
      </w:r>
    </w:p>
  </w:footnote>
  <w:footnote w:type="continuationSeparator" w:id="0">
    <w:p w14:paraId="4CEAAFA3" w14:textId="77777777" w:rsidR="00880B68" w:rsidRDefault="00880B68" w:rsidP="007E25B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11381581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4"/>
      </w:rPr>
    </w:sdtEndPr>
    <w:sdtContent>
      <w:p w14:paraId="36BD364C" w14:textId="294951D6" w:rsidR="00016ADD" w:rsidRPr="00F70338" w:rsidRDefault="00016ADD" w:rsidP="00F70338">
        <w:pPr>
          <w:pStyle w:val="a5"/>
          <w:jc w:val="center"/>
          <w:rPr>
            <w:rFonts w:ascii="Times New Roman" w:hAnsi="Times New Roman" w:cs="Times New Roman"/>
            <w:sz w:val="24"/>
          </w:rPr>
        </w:pPr>
        <w:r w:rsidRPr="00F70338">
          <w:rPr>
            <w:rFonts w:ascii="Times New Roman" w:hAnsi="Times New Roman" w:cs="Times New Roman"/>
            <w:sz w:val="24"/>
          </w:rPr>
          <w:fldChar w:fldCharType="begin"/>
        </w:r>
        <w:r w:rsidRPr="00F70338">
          <w:rPr>
            <w:rFonts w:ascii="Times New Roman" w:hAnsi="Times New Roman" w:cs="Times New Roman"/>
            <w:sz w:val="24"/>
          </w:rPr>
          <w:instrText>PAGE   \* MERGEFORMAT</w:instrText>
        </w:r>
        <w:r w:rsidRPr="00F70338">
          <w:rPr>
            <w:rFonts w:ascii="Times New Roman" w:hAnsi="Times New Roman" w:cs="Times New Roman"/>
            <w:sz w:val="24"/>
          </w:rPr>
          <w:fldChar w:fldCharType="separate"/>
        </w:r>
        <w:r w:rsidR="00C42F3A">
          <w:rPr>
            <w:rFonts w:ascii="Times New Roman" w:hAnsi="Times New Roman" w:cs="Times New Roman"/>
            <w:noProof/>
            <w:sz w:val="24"/>
          </w:rPr>
          <w:t>4</w:t>
        </w:r>
        <w:r w:rsidRPr="00F70338">
          <w:rPr>
            <w:rFonts w:ascii="Times New Roman" w:hAnsi="Times New Roman" w:cs="Times New Roman"/>
            <w:sz w:val="24"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E488066" w14:textId="77777777" w:rsidR="00016ADD" w:rsidRDefault="00016ADD">
    <w:pPr>
      <w:pStyle w:val="a5"/>
      <w:jc w:val="center"/>
    </w:pPr>
  </w:p>
  <w:p w14:paraId="3E72C390" w14:textId="77777777" w:rsidR="00016ADD" w:rsidRDefault="00016ADD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3753A4"/>
    <w:multiLevelType w:val="hybridMultilevel"/>
    <w:tmpl w:val="BA3287A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2B92F6A"/>
    <w:multiLevelType w:val="hybridMultilevel"/>
    <w:tmpl w:val="BE1E10F8"/>
    <w:lvl w:ilvl="0" w:tplc="6F9899E6">
      <w:start w:val="1"/>
      <w:numFmt w:val="bullet"/>
      <w:pStyle w:val="15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1C7A9D"/>
    <w:multiLevelType w:val="hybridMultilevel"/>
    <w:tmpl w:val="714AC100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38C4474"/>
    <w:multiLevelType w:val="hybridMultilevel"/>
    <w:tmpl w:val="F5DE0734"/>
    <w:lvl w:ilvl="0" w:tplc="93C0A9D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1116766"/>
    <w:multiLevelType w:val="hybridMultilevel"/>
    <w:tmpl w:val="1430D5CA"/>
    <w:lvl w:ilvl="0" w:tplc="DBE231B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12754E2D"/>
    <w:multiLevelType w:val="hybridMultilevel"/>
    <w:tmpl w:val="2236F36C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5F643C6"/>
    <w:multiLevelType w:val="hybridMultilevel"/>
    <w:tmpl w:val="05C830C6"/>
    <w:lvl w:ilvl="0" w:tplc="728AAE6C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171E0BE0"/>
    <w:multiLevelType w:val="hybridMultilevel"/>
    <w:tmpl w:val="AA505AA8"/>
    <w:lvl w:ilvl="0" w:tplc="1B32B948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 w15:restartNumberingAfterBreak="0">
    <w:nsid w:val="183853BF"/>
    <w:multiLevelType w:val="hybridMultilevel"/>
    <w:tmpl w:val="409AA43E"/>
    <w:lvl w:ilvl="0" w:tplc="24E84AC0">
      <w:start w:val="48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928519A"/>
    <w:multiLevelType w:val="multilevel"/>
    <w:tmpl w:val="4FCCAEEE"/>
    <w:lvl w:ilvl="0">
      <w:start w:val="1"/>
      <w:numFmt w:val="decimal"/>
      <w:lvlText w:val="%1."/>
      <w:lvlJc w:val="left"/>
      <w:pPr>
        <w:ind w:left="735" w:hanging="375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0" w15:restartNumberingAfterBreak="0">
    <w:nsid w:val="1D3531E1"/>
    <w:multiLevelType w:val="hybridMultilevel"/>
    <w:tmpl w:val="A62EA6C0"/>
    <w:lvl w:ilvl="0" w:tplc="E0D4ABF6">
      <w:start w:val="1"/>
      <w:numFmt w:val="decimal"/>
      <w:lvlText w:val="%1."/>
      <w:lvlJc w:val="left"/>
      <w:pPr>
        <w:ind w:left="1429" w:hanging="360"/>
      </w:pPr>
      <w:rPr>
        <w:sz w:val="28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1F913114"/>
    <w:multiLevelType w:val="multilevel"/>
    <w:tmpl w:val="C5C0EEA4"/>
    <w:lvl w:ilvl="0">
      <w:start w:val="1"/>
      <w:numFmt w:val="decimal"/>
      <w:pStyle w:val="141"/>
      <w:suff w:val="space"/>
      <w:lvlText w:val="%1."/>
      <w:lvlJc w:val="left"/>
      <w:pPr>
        <w:ind w:left="0" w:firstLine="709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12" w15:restartNumberingAfterBreak="0">
    <w:nsid w:val="20156AAC"/>
    <w:multiLevelType w:val="hybridMultilevel"/>
    <w:tmpl w:val="D73A8DBC"/>
    <w:lvl w:ilvl="0" w:tplc="11925A40">
      <w:start w:val="1"/>
      <w:numFmt w:val="decimal"/>
      <w:lvlText w:val="%1."/>
      <w:lvlJc w:val="left"/>
      <w:pPr>
        <w:ind w:left="1069" w:hanging="360"/>
      </w:pPr>
      <w:rPr>
        <w:rFonts w:eastAsia="Arial Unicode MS" w:cs="Arial Unicode MS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22AE34CD"/>
    <w:multiLevelType w:val="singleLevel"/>
    <w:tmpl w:val="75301896"/>
    <w:lvl w:ilvl="0">
      <w:start w:val="1"/>
      <w:numFmt w:val="bullet"/>
      <w:lvlText w:val=""/>
      <w:lvlJc w:val="left"/>
      <w:pPr>
        <w:tabs>
          <w:tab w:val="num" w:pos="1069"/>
        </w:tabs>
        <w:ind w:left="0" w:firstLine="709"/>
      </w:pPr>
      <w:rPr>
        <w:rFonts w:ascii="Symbol" w:hAnsi="Symbol" w:hint="default"/>
      </w:rPr>
    </w:lvl>
  </w:abstractNum>
  <w:abstractNum w:abstractNumId="14" w15:restartNumberingAfterBreak="0">
    <w:nsid w:val="284507F9"/>
    <w:multiLevelType w:val="singleLevel"/>
    <w:tmpl w:val="AA8ADE74"/>
    <w:lvl w:ilvl="0">
      <w:start w:val="41"/>
      <w:numFmt w:val="decimal"/>
      <w:lvlText w:val="%1."/>
      <w:lvlJc w:val="left"/>
      <w:pPr>
        <w:tabs>
          <w:tab w:val="num" w:pos="1070"/>
        </w:tabs>
        <w:ind w:left="30" w:firstLine="680"/>
      </w:pPr>
      <w:rPr>
        <w:rFonts w:cs="Times New Roman" w:hint="default"/>
        <w:sz w:val="28"/>
        <w:szCs w:val="28"/>
      </w:rPr>
    </w:lvl>
  </w:abstractNum>
  <w:abstractNum w:abstractNumId="15" w15:restartNumberingAfterBreak="0">
    <w:nsid w:val="296535CA"/>
    <w:multiLevelType w:val="hybridMultilevel"/>
    <w:tmpl w:val="21ECC58C"/>
    <w:lvl w:ilvl="0" w:tplc="6DAAB20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2B2979F8"/>
    <w:multiLevelType w:val="hybridMultilevel"/>
    <w:tmpl w:val="7F7089F4"/>
    <w:lvl w:ilvl="0" w:tplc="36B4280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2C3B1FBD"/>
    <w:multiLevelType w:val="hybridMultilevel"/>
    <w:tmpl w:val="7A6868B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32855B3E"/>
    <w:multiLevelType w:val="hybridMultilevel"/>
    <w:tmpl w:val="DDBAD6A8"/>
    <w:lvl w:ilvl="0" w:tplc="A6BAA58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33364F89"/>
    <w:multiLevelType w:val="hybridMultilevel"/>
    <w:tmpl w:val="A62EA6C0"/>
    <w:lvl w:ilvl="0" w:tplc="E0D4ABF6">
      <w:start w:val="1"/>
      <w:numFmt w:val="decimal"/>
      <w:lvlText w:val="%1."/>
      <w:lvlJc w:val="left"/>
      <w:pPr>
        <w:ind w:left="2629" w:hanging="360"/>
      </w:pPr>
      <w:rPr>
        <w:sz w:val="28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34AE3D71"/>
    <w:multiLevelType w:val="hybridMultilevel"/>
    <w:tmpl w:val="D43EE360"/>
    <w:lvl w:ilvl="0" w:tplc="405094DA">
      <w:start w:val="1"/>
      <w:numFmt w:val="bullet"/>
      <w:lvlText w:val="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9122BA7"/>
    <w:multiLevelType w:val="hybridMultilevel"/>
    <w:tmpl w:val="8738E276"/>
    <w:lvl w:ilvl="0" w:tplc="292498E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397B5150"/>
    <w:multiLevelType w:val="hybridMultilevel"/>
    <w:tmpl w:val="870444CE"/>
    <w:lvl w:ilvl="0" w:tplc="B258683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 w15:restartNumberingAfterBreak="0">
    <w:nsid w:val="48D85A1A"/>
    <w:multiLevelType w:val="hybridMultilevel"/>
    <w:tmpl w:val="A86494EA"/>
    <w:lvl w:ilvl="0" w:tplc="FFF03EF2">
      <w:numFmt w:val="bullet"/>
      <w:lvlText w:val="–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4" w15:restartNumberingAfterBreak="0">
    <w:nsid w:val="49C720F2"/>
    <w:multiLevelType w:val="hybridMultilevel"/>
    <w:tmpl w:val="F836FA26"/>
    <w:lvl w:ilvl="0" w:tplc="728AAE6C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4B4B43FA"/>
    <w:multiLevelType w:val="hybridMultilevel"/>
    <w:tmpl w:val="0D7804D8"/>
    <w:lvl w:ilvl="0" w:tplc="530432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50103EB9"/>
    <w:multiLevelType w:val="multilevel"/>
    <w:tmpl w:val="4FCCAEEE"/>
    <w:lvl w:ilvl="0">
      <w:start w:val="1"/>
      <w:numFmt w:val="decimal"/>
      <w:lvlText w:val="%1."/>
      <w:lvlJc w:val="left"/>
      <w:pPr>
        <w:ind w:left="735" w:hanging="375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27" w15:restartNumberingAfterBreak="0">
    <w:nsid w:val="54810ED0"/>
    <w:multiLevelType w:val="hybridMultilevel"/>
    <w:tmpl w:val="E6E8058A"/>
    <w:lvl w:ilvl="0" w:tplc="8E7CD53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5F00FFE"/>
    <w:multiLevelType w:val="hybridMultilevel"/>
    <w:tmpl w:val="90E4E408"/>
    <w:lvl w:ilvl="0" w:tplc="B344EF7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585925A9"/>
    <w:multiLevelType w:val="hybridMultilevel"/>
    <w:tmpl w:val="7F7089F4"/>
    <w:lvl w:ilvl="0" w:tplc="36B42804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0" w15:restartNumberingAfterBreak="0">
    <w:nsid w:val="597B0952"/>
    <w:multiLevelType w:val="hybridMultilevel"/>
    <w:tmpl w:val="6E0C2060"/>
    <w:lvl w:ilvl="0" w:tplc="1DD851E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 w15:restartNumberingAfterBreak="0">
    <w:nsid w:val="5C9D4956"/>
    <w:multiLevelType w:val="hybridMultilevel"/>
    <w:tmpl w:val="DDBAD6A8"/>
    <w:lvl w:ilvl="0" w:tplc="A6BAA58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2" w15:restartNumberingAfterBreak="0">
    <w:nsid w:val="5CBC6F73"/>
    <w:multiLevelType w:val="hybridMultilevel"/>
    <w:tmpl w:val="2236F36C"/>
    <w:lvl w:ilvl="0" w:tplc="0419000F">
      <w:start w:val="1"/>
      <w:numFmt w:val="decimal"/>
      <w:lvlText w:val="%1.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4822E37"/>
    <w:multiLevelType w:val="hybridMultilevel"/>
    <w:tmpl w:val="7F7089F4"/>
    <w:lvl w:ilvl="0" w:tplc="36B4280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4" w15:restartNumberingAfterBreak="0">
    <w:nsid w:val="66CC7CA3"/>
    <w:multiLevelType w:val="hybridMultilevel"/>
    <w:tmpl w:val="16E6DFD6"/>
    <w:lvl w:ilvl="0" w:tplc="CE681376">
      <w:start w:val="1"/>
      <w:numFmt w:val="bullet"/>
      <w:pStyle w:val="14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9411E0C"/>
    <w:multiLevelType w:val="hybridMultilevel"/>
    <w:tmpl w:val="7F7089F4"/>
    <w:lvl w:ilvl="0" w:tplc="36B4280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6" w15:restartNumberingAfterBreak="0">
    <w:nsid w:val="734D2D30"/>
    <w:multiLevelType w:val="hybridMultilevel"/>
    <w:tmpl w:val="7F7089F4"/>
    <w:lvl w:ilvl="0" w:tplc="36B4280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7" w15:restartNumberingAfterBreak="0">
    <w:nsid w:val="74B21B5C"/>
    <w:multiLevelType w:val="hybridMultilevel"/>
    <w:tmpl w:val="A62EA6C0"/>
    <w:lvl w:ilvl="0" w:tplc="E0D4ABF6">
      <w:start w:val="1"/>
      <w:numFmt w:val="decimal"/>
      <w:lvlText w:val="%1."/>
      <w:lvlJc w:val="left"/>
      <w:pPr>
        <w:ind w:left="1429" w:hanging="360"/>
      </w:pPr>
      <w:rPr>
        <w:sz w:val="28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38" w15:restartNumberingAfterBreak="0">
    <w:nsid w:val="757151E9"/>
    <w:multiLevelType w:val="hybridMultilevel"/>
    <w:tmpl w:val="3A0E7B62"/>
    <w:lvl w:ilvl="0" w:tplc="3334DB62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caps w:val="0"/>
        <w:smallCaps w:val="0"/>
        <w:strike w:val="0"/>
        <w:dstrike w:val="0"/>
        <w:color w:val="000000"/>
        <w:spacing w:val="0"/>
        <w:w w:val="100"/>
        <w:kern w:val="0"/>
        <w:position w:val="4"/>
        <w:sz w:val="34"/>
        <w:szCs w:val="3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75C558DE"/>
    <w:multiLevelType w:val="hybridMultilevel"/>
    <w:tmpl w:val="7F7089F4"/>
    <w:lvl w:ilvl="0" w:tplc="36B4280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 w15:restartNumberingAfterBreak="0">
    <w:nsid w:val="76E636CE"/>
    <w:multiLevelType w:val="hybridMultilevel"/>
    <w:tmpl w:val="6A7CB146"/>
    <w:lvl w:ilvl="0" w:tplc="D1D2242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773A475F"/>
    <w:multiLevelType w:val="hybridMultilevel"/>
    <w:tmpl w:val="7F14A072"/>
    <w:lvl w:ilvl="0" w:tplc="901A997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2" w15:restartNumberingAfterBreak="0">
    <w:nsid w:val="7910281C"/>
    <w:multiLevelType w:val="hybridMultilevel"/>
    <w:tmpl w:val="F836FA26"/>
    <w:lvl w:ilvl="0" w:tplc="728AAE6C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43" w15:restartNumberingAfterBreak="0">
    <w:nsid w:val="7EAE2571"/>
    <w:multiLevelType w:val="hybridMultilevel"/>
    <w:tmpl w:val="2A04583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28"/>
  </w:num>
  <w:num w:numId="3">
    <w:abstractNumId w:val="32"/>
  </w:num>
  <w:num w:numId="4">
    <w:abstractNumId w:val="14"/>
  </w:num>
  <w:num w:numId="5">
    <w:abstractNumId w:val="8"/>
  </w:num>
  <w:num w:numId="6">
    <w:abstractNumId w:val="16"/>
  </w:num>
  <w:num w:numId="7">
    <w:abstractNumId w:val="33"/>
  </w:num>
  <w:num w:numId="8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2"/>
  </w:num>
  <w:num w:numId="10">
    <w:abstractNumId w:val="35"/>
  </w:num>
  <w:num w:numId="11">
    <w:abstractNumId w:val="7"/>
  </w:num>
  <w:num w:numId="12">
    <w:abstractNumId w:val="13"/>
  </w:num>
  <w:num w:numId="13">
    <w:abstractNumId w:val="0"/>
  </w:num>
  <w:num w:numId="14">
    <w:abstractNumId w:val="40"/>
  </w:num>
  <w:num w:numId="15">
    <w:abstractNumId w:val="25"/>
  </w:num>
  <w:num w:numId="16">
    <w:abstractNumId w:val="21"/>
  </w:num>
  <w:num w:numId="17">
    <w:abstractNumId w:val="27"/>
  </w:num>
  <w:num w:numId="18">
    <w:abstractNumId w:val="1"/>
  </w:num>
  <w:num w:numId="19">
    <w:abstractNumId w:val="11"/>
  </w:num>
  <w:num w:numId="20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40"/>
  </w:num>
  <w:num w:numId="23">
    <w:abstractNumId w:val="23"/>
  </w:num>
  <w:num w:numId="24">
    <w:abstractNumId w:val="38"/>
  </w:num>
  <w:num w:numId="25">
    <w:abstractNumId w:val="41"/>
  </w:num>
  <w:num w:numId="26">
    <w:abstractNumId w:val="2"/>
  </w:num>
  <w:num w:numId="27">
    <w:abstractNumId w:val="40"/>
  </w:num>
  <w:num w:numId="28">
    <w:abstractNumId w:val="10"/>
  </w:num>
  <w:num w:numId="29">
    <w:abstractNumId w:val="19"/>
  </w:num>
  <w:num w:numId="30">
    <w:abstractNumId w:val="37"/>
  </w:num>
  <w:num w:numId="31">
    <w:abstractNumId w:val="43"/>
  </w:num>
  <w:num w:numId="3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34"/>
  </w:num>
  <w:num w:numId="37">
    <w:abstractNumId w:val="4"/>
  </w:num>
  <w:num w:numId="38">
    <w:abstractNumId w:val="12"/>
  </w:num>
  <w:num w:numId="39">
    <w:abstractNumId w:val="20"/>
  </w:num>
  <w:num w:numId="40">
    <w:abstractNumId w:val="15"/>
  </w:num>
  <w:num w:numId="41">
    <w:abstractNumId w:val="3"/>
  </w:num>
  <w:num w:numId="42">
    <w:abstractNumId w:val="30"/>
  </w:num>
  <w:num w:numId="43">
    <w:abstractNumId w:val="31"/>
  </w:num>
  <w:num w:numId="44">
    <w:abstractNumId w:val="18"/>
  </w:num>
  <w:num w:numId="45">
    <w:abstractNumId w:val="17"/>
  </w:num>
  <w:num w:numId="46">
    <w:abstractNumId w:val="13"/>
  </w:num>
  <w:num w:numId="47">
    <w:abstractNumId w:val="5"/>
  </w:num>
  <w:num w:numId="48">
    <w:abstractNumId w:val="26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mirrorMargins/>
  <w:defaultTabStop w:val="709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A06"/>
    <w:rsid w:val="00001669"/>
    <w:rsid w:val="00002430"/>
    <w:rsid w:val="00004D87"/>
    <w:rsid w:val="0001029C"/>
    <w:rsid w:val="00012C1B"/>
    <w:rsid w:val="000163C8"/>
    <w:rsid w:val="00016ADD"/>
    <w:rsid w:val="000218E7"/>
    <w:rsid w:val="000227BC"/>
    <w:rsid w:val="00030CCE"/>
    <w:rsid w:val="00031F11"/>
    <w:rsid w:val="00031F29"/>
    <w:rsid w:val="00033C35"/>
    <w:rsid w:val="00034402"/>
    <w:rsid w:val="000400E4"/>
    <w:rsid w:val="00042C5F"/>
    <w:rsid w:val="00043F33"/>
    <w:rsid w:val="00044A10"/>
    <w:rsid w:val="000550A4"/>
    <w:rsid w:val="000554E1"/>
    <w:rsid w:val="00055673"/>
    <w:rsid w:val="00056843"/>
    <w:rsid w:val="000577FB"/>
    <w:rsid w:val="00061611"/>
    <w:rsid w:val="0006313D"/>
    <w:rsid w:val="0006539B"/>
    <w:rsid w:val="00065C27"/>
    <w:rsid w:val="00072F31"/>
    <w:rsid w:val="000739E1"/>
    <w:rsid w:val="00080B10"/>
    <w:rsid w:val="00081FA1"/>
    <w:rsid w:val="00087E7B"/>
    <w:rsid w:val="0009081A"/>
    <w:rsid w:val="00090C16"/>
    <w:rsid w:val="000914A1"/>
    <w:rsid w:val="000927E3"/>
    <w:rsid w:val="00094845"/>
    <w:rsid w:val="00094854"/>
    <w:rsid w:val="00095DFB"/>
    <w:rsid w:val="0009696D"/>
    <w:rsid w:val="000A04B8"/>
    <w:rsid w:val="000A1172"/>
    <w:rsid w:val="000A1C5F"/>
    <w:rsid w:val="000A2457"/>
    <w:rsid w:val="000A380C"/>
    <w:rsid w:val="000A43B8"/>
    <w:rsid w:val="000A6E7A"/>
    <w:rsid w:val="000B1D92"/>
    <w:rsid w:val="000B1E98"/>
    <w:rsid w:val="000B31F0"/>
    <w:rsid w:val="000B3C2D"/>
    <w:rsid w:val="000B7FA0"/>
    <w:rsid w:val="000C2594"/>
    <w:rsid w:val="000C40CE"/>
    <w:rsid w:val="000C7975"/>
    <w:rsid w:val="000D6809"/>
    <w:rsid w:val="000D688E"/>
    <w:rsid w:val="000E1074"/>
    <w:rsid w:val="000E1FB8"/>
    <w:rsid w:val="000E2FE8"/>
    <w:rsid w:val="000E4989"/>
    <w:rsid w:val="000E5401"/>
    <w:rsid w:val="000F0600"/>
    <w:rsid w:val="000F0860"/>
    <w:rsid w:val="000F087E"/>
    <w:rsid w:val="000F3A2F"/>
    <w:rsid w:val="000F42D3"/>
    <w:rsid w:val="000F4B20"/>
    <w:rsid w:val="000F4E67"/>
    <w:rsid w:val="000F595B"/>
    <w:rsid w:val="000F7751"/>
    <w:rsid w:val="0010186C"/>
    <w:rsid w:val="00103B3A"/>
    <w:rsid w:val="0010619D"/>
    <w:rsid w:val="00110061"/>
    <w:rsid w:val="00111729"/>
    <w:rsid w:val="00116029"/>
    <w:rsid w:val="00124F71"/>
    <w:rsid w:val="0012593A"/>
    <w:rsid w:val="00126B77"/>
    <w:rsid w:val="00141D96"/>
    <w:rsid w:val="00144E95"/>
    <w:rsid w:val="001451F5"/>
    <w:rsid w:val="00146242"/>
    <w:rsid w:val="00150FD4"/>
    <w:rsid w:val="00152DA7"/>
    <w:rsid w:val="001546D2"/>
    <w:rsid w:val="00155604"/>
    <w:rsid w:val="00161CF6"/>
    <w:rsid w:val="00164EE8"/>
    <w:rsid w:val="001675B8"/>
    <w:rsid w:val="00170701"/>
    <w:rsid w:val="0017086F"/>
    <w:rsid w:val="00172941"/>
    <w:rsid w:val="00181D35"/>
    <w:rsid w:val="00181DB5"/>
    <w:rsid w:val="001825E2"/>
    <w:rsid w:val="00182B9E"/>
    <w:rsid w:val="00182F93"/>
    <w:rsid w:val="00185901"/>
    <w:rsid w:val="00194F86"/>
    <w:rsid w:val="0019636F"/>
    <w:rsid w:val="001A0DE3"/>
    <w:rsid w:val="001A1594"/>
    <w:rsid w:val="001A52D2"/>
    <w:rsid w:val="001B763F"/>
    <w:rsid w:val="001B777D"/>
    <w:rsid w:val="001B7F27"/>
    <w:rsid w:val="001C156E"/>
    <w:rsid w:val="001C3D96"/>
    <w:rsid w:val="001C5831"/>
    <w:rsid w:val="001D2045"/>
    <w:rsid w:val="001D4760"/>
    <w:rsid w:val="001E070B"/>
    <w:rsid w:val="001E0E4F"/>
    <w:rsid w:val="001E1621"/>
    <w:rsid w:val="001E3AFB"/>
    <w:rsid w:val="001F1EB1"/>
    <w:rsid w:val="001F5048"/>
    <w:rsid w:val="001F7361"/>
    <w:rsid w:val="001F737F"/>
    <w:rsid w:val="001F78AA"/>
    <w:rsid w:val="0020066C"/>
    <w:rsid w:val="00205E5A"/>
    <w:rsid w:val="002071A2"/>
    <w:rsid w:val="00220899"/>
    <w:rsid w:val="0022132E"/>
    <w:rsid w:val="00226AE7"/>
    <w:rsid w:val="0023137E"/>
    <w:rsid w:val="002315CE"/>
    <w:rsid w:val="00233817"/>
    <w:rsid w:val="00240960"/>
    <w:rsid w:val="00242D1E"/>
    <w:rsid w:val="00243CE6"/>
    <w:rsid w:val="00244AED"/>
    <w:rsid w:val="0024547B"/>
    <w:rsid w:val="002509FD"/>
    <w:rsid w:val="0025271E"/>
    <w:rsid w:val="00252B1A"/>
    <w:rsid w:val="002578C5"/>
    <w:rsid w:val="00257BF5"/>
    <w:rsid w:val="00261550"/>
    <w:rsid w:val="00261802"/>
    <w:rsid w:val="00262B0D"/>
    <w:rsid w:val="002639A5"/>
    <w:rsid w:val="00267590"/>
    <w:rsid w:val="00274E37"/>
    <w:rsid w:val="00275D2E"/>
    <w:rsid w:val="00277002"/>
    <w:rsid w:val="002811D2"/>
    <w:rsid w:val="00282BEB"/>
    <w:rsid w:val="00283578"/>
    <w:rsid w:val="002860F6"/>
    <w:rsid w:val="00290B94"/>
    <w:rsid w:val="00293372"/>
    <w:rsid w:val="00294355"/>
    <w:rsid w:val="002A174C"/>
    <w:rsid w:val="002A5F09"/>
    <w:rsid w:val="002A6650"/>
    <w:rsid w:val="002A7911"/>
    <w:rsid w:val="002B0300"/>
    <w:rsid w:val="002B1E9A"/>
    <w:rsid w:val="002B20A2"/>
    <w:rsid w:val="002C04E6"/>
    <w:rsid w:val="002C1D64"/>
    <w:rsid w:val="002D35E5"/>
    <w:rsid w:val="002D3A4C"/>
    <w:rsid w:val="002D5003"/>
    <w:rsid w:val="002E105F"/>
    <w:rsid w:val="002F2FB5"/>
    <w:rsid w:val="002F7560"/>
    <w:rsid w:val="00301508"/>
    <w:rsid w:val="0030242E"/>
    <w:rsid w:val="00302D67"/>
    <w:rsid w:val="003057E6"/>
    <w:rsid w:val="003121AF"/>
    <w:rsid w:val="00314AB3"/>
    <w:rsid w:val="00315101"/>
    <w:rsid w:val="00317571"/>
    <w:rsid w:val="0032071B"/>
    <w:rsid w:val="003208DE"/>
    <w:rsid w:val="003229EC"/>
    <w:rsid w:val="00325F72"/>
    <w:rsid w:val="003265A6"/>
    <w:rsid w:val="00326B46"/>
    <w:rsid w:val="00330F5B"/>
    <w:rsid w:val="003320B3"/>
    <w:rsid w:val="00337520"/>
    <w:rsid w:val="003524EF"/>
    <w:rsid w:val="00352A08"/>
    <w:rsid w:val="00355931"/>
    <w:rsid w:val="00360892"/>
    <w:rsid w:val="003611B2"/>
    <w:rsid w:val="00364E97"/>
    <w:rsid w:val="00366E5C"/>
    <w:rsid w:val="0037565D"/>
    <w:rsid w:val="00376950"/>
    <w:rsid w:val="00380498"/>
    <w:rsid w:val="00384438"/>
    <w:rsid w:val="0038634A"/>
    <w:rsid w:val="003869C5"/>
    <w:rsid w:val="00391B72"/>
    <w:rsid w:val="00394D28"/>
    <w:rsid w:val="003976DA"/>
    <w:rsid w:val="003A3A63"/>
    <w:rsid w:val="003A534F"/>
    <w:rsid w:val="003B7E75"/>
    <w:rsid w:val="003C47EB"/>
    <w:rsid w:val="003C5539"/>
    <w:rsid w:val="003C5AC7"/>
    <w:rsid w:val="003D51F8"/>
    <w:rsid w:val="003D5EB7"/>
    <w:rsid w:val="003E0FA5"/>
    <w:rsid w:val="003E150E"/>
    <w:rsid w:val="003E2709"/>
    <w:rsid w:val="003E6634"/>
    <w:rsid w:val="003F4FB1"/>
    <w:rsid w:val="00402A12"/>
    <w:rsid w:val="00411797"/>
    <w:rsid w:val="00416A9C"/>
    <w:rsid w:val="00417437"/>
    <w:rsid w:val="00417B8E"/>
    <w:rsid w:val="00422960"/>
    <w:rsid w:val="00422B3F"/>
    <w:rsid w:val="00423778"/>
    <w:rsid w:val="00424B5F"/>
    <w:rsid w:val="004260E7"/>
    <w:rsid w:val="00427F56"/>
    <w:rsid w:val="004340EB"/>
    <w:rsid w:val="00435F83"/>
    <w:rsid w:val="00440E59"/>
    <w:rsid w:val="00443350"/>
    <w:rsid w:val="00446646"/>
    <w:rsid w:val="00451699"/>
    <w:rsid w:val="00451F7A"/>
    <w:rsid w:val="00452FF2"/>
    <w:rsid w:val="00453F01"/>
    <w:rsid w:val="00455693"/>
    <w:rsid w:val="004569DB"/>
    <w:rsid w:val="00456F63"/>
    <w:rsid w:val="00462F33"/>
    <w:rsid w:val="00470D66"/>
    <w:rsid w:val="00475F28"/>
    <w:rsid w:val="00481453"/>
    <w:rsid w:val="004823F1"/>
    <w:rsid w:val="00490D61"/>
    <w:rsid w:val="004911D9"/>
    <w:rsid w:val="0049287A"/>
    <w:rsid w:val="00492FC0"/>
    <w:rsid w:val="004952B2"/>
    <w:rsid w:val="00495FDE"/>
    <w:rsid w:val="004A0B88"/>
    <w:rsid w:val="004A5440"/>
    <w:rsid w:val="004B45C3"/>
    <w:rsid w:val="004B7174"/>
    <w:rsid w:val="004C06DB"/>
    <w:rsid w:val="004C1E11"/>
    <w:rsid w:val="004C5063"/>
    <w:rsid w:val="004C7808"/>
    <w:rsid w:val="004C7FB8"/>
    <w:rsid w:val="004D1A6E"/>
    <w:rsid w:val="004D33E2"/>
    <w:rsid w:val="004D5DD2"/>
    <w:rsid w:val="004D757A"/>
    <w:rsid w:val="004E1143"/>
    <w:rsid w:val="004E63EF"/>
    <w:rsid w:val="004E71B8"/>
    <w:rsid w:val="004E74DA"/>
    <w:rsid w:val="004E77A9"/>
    <w:rsid w:val="004F0B40"/>
    <w:rsid w:val="004F0EFA"/>
    <w:rsid w:val="004F50A3"/>
    <w:rsid w:val="004F5A9D"/>
    <w:rsid w:val="004F5CEA"/>
    <w:rsid w:val="004F61F6"/>
    <w:rsid w:val="00500DC6"/>
    <w:rsid w:val="0050310B"/>
    <w:rsid w:val="0050408C"/>
    <w:rsid w:val="00511A14"/>
    <w:rsid w:val="00515538"/>
    <w:rsid w:val="00516176"/>
    <w:rsid w:val="00516231"/>
    <w:rsid w:val="00530A20"/>
    <w:rsid w:val="00532394"/>
    <w:rsid w:val="0053570E"/>
    <w:rsid w:val="00546296"/>
    <w:rsid w:val="00547679"/>
    <w:rsid w:val="005500C1"/>
    <w:rsid w:val="005528CD"/>
    <w:rsid w:val="00553CAA"/>
    <w:rsid w:val="0055589E"/>
    <w:rsid w:val="00555C72"/>
    <w:rsid w:val="00560E78"/>
    <w:rsid w:val="00564BBB"/>
    <w:rsid w:val="00565324"/>
    <w:rsid w:val="00570106"/>
    <w:rsid w:val="00570B0F"/>
    <w:rsid w:val="00571239"/>
    <w:rsid w:val="00575559"/>
    <w:rsid w:val="005858F5"/>
    <w:rsid w:val="0058609E"/>
    <w:rsid w:val="00591AA6"/>
    <w:rsid w:val="00593300"/>
    <w:rsid w:val="00593CC0"/>
    <w:rsid w:val="00594082"/>
    <w:rsid w:val="005969D2"/>
    <w:rsid w:val="005A203B"/>
    <w:rsid w:val="005A2244"/>
    <w:rsid w:val="005A299F"/>
    <w:rsid w:val="005A3CEE"/>
    <w:rsid w:val="005A4876"/>
    <w:rsid w:val="005A49D6"/>
    <w:rsid w:val="005B2033"/>
    <w:rsid w:val="005B2FA1"/>
    <w:rsid w:val="005B3403"/>
    <w:rsid w:val="005B3A7A"/>
    <w:rsid w:val="005B4E5C"/>
    <w:rsid w:val="005B6B6B"/>
    <w:rsid w:val="005C0977"/>
    <w:rsid w:val="005C12A7"/>
    <w:rsid w:val="005C3023"/>
    <w:rsid w:val="005C59C6"/>
    <w:rsid w:val="005C76FF"/>
    <w:rsid w:val="005D10DE"/>
    <w:rsid w:val="005D206F"/>
    <w:rsid w:val="005D39AC"/>
    <w:rsid w:val="005D49DB"/>
    <w:rsid w:val="005D6F2D"/>
    <w:rsid w:val="005E263D"/>
    <w:rsid w:val="005E62F2"/>
    <w:rsid w:val="005E669F"/>
    <w:rsid w:val="005F6370"/>
    <w:rsid w:val="00600D55"/>
    <w:rsid w:val="006020FF"/>
    <w:rsid w:val="0060260F"/>
    <w:rsid w:val="00602994"/>
    <w:rsid w:val="00604A4D"/>
    <w:rsid w:val="00613169"/>
    <w:rsid w:val="00616914"/>
    <w:rsid w:val="006204F6"/>
    <w:rsid w:val="00620DD3"/>
    <w:rsid w:val="00623E7F"/>
    <w:rsid w:val="00625E65"/>
    <w:rsid w:val="0062649B"/>
    <w:rsid w:val="00627FB6"/>
    <w:rsid w:val="00630415"/>
    <w:rsid w:val="006307E6"/>
    <w:rsid w:val="00633E34"/>
    <w:rsid w:val="00635949"/>
    <w:rsid w:val="00641A58"/>
    <w:rsid w:val="0064316C"/>
    <w:rsid w:val="006454ED"/>
    <w:rsid w:val="006455DB"/>
    <w:rsid w:val="0065029C"/>
    <w:rsid w:val="00650D5B"/>
    <w:rsid w:val="00651250"/>
    <w:rsid w:val="0065274C"/>
    <w:rsid w:val="00655A31"/>
    <w:rsid w:val="0065610F"/>
    <w:rsid w:val="006573AD"/>
    <w:rsid w:val="00666613"/>
    <w:rsid w:val="00671A75"/>
    <w:rsid w:val="0067345B"/>
    <w:rsid w:val="006744CA"/>
    <w:rsid w:val="00674B4A"/>
    <w:rsid w:val="00674E01"/>
    <w:rsid w:val="0068235C"/>
    <w:rsid w:val="00682BFC"/>
    <w:rsid w:val="0068336C"/>
    <w:rsid w:val="00684342"/>
    <w:rsid w:val="00687030"/>
    <w:rsid w:val="0068740B"/>
    <w:rsid w:val="00693584"/>
    <w:rsid w:val="006978A9"/>
    <w:rsid w:val="006A0A8B"/>
    <w:rsid w:val="006A0EBC"/>
    <w:rsid w:val="006A2647"/>
    <w:rsid w:val="006A3E53"/>
    <w:rsid w:val="006A515A"/>
    <w:rsid w:val="006A65D7"/>
    <w:rsid w:val="006A7658"/>
    <w:rsid w:val="006B1F24"/>
    <w:rsid w:val="006B24DE"/>
    <w:rsid w:val="006B3CB6"/>
    <w:rsid w:val="006B5251"/>
    <w:rsid w:val="006B61CD"/>
    <w:rsid w:val="006B7C0D"/>
    <w:rsid w:val="006C1173"/>
    <w:rsid w:val="006C3FC0"/>
    <w:rsid w:val="006C6767"/>
    <w:rsid w:val="006D0CD5"/>
    <w:rsid w:val="006D0FAA"/>
    <w:rsid w:val="006D1D86"/>
    <w:rsid w:val="006D3CCE"/>
    <w:rsid w:val="006D42F4"/>
    <w:rsid w:val="006D48CC"/>
    <w:rsid w:val="006E0633"/>
    <w:rsid w:val="006E0B8F"/>
    <w:rsid w:val="006E572A"/>
    <w:rsid w:val="006F113F"/>
    <w:rsid w:val="006F1D62"/>
    <w:rsid w:val="006F2AE3"/>
    <w:rsid w:val="006F7082"/>
    <w:rsid w:val="006F78EE"/>
    <w:rsid w:val="00700BBE"/>
    <w:rsid w:val="0070320F"/>
    <w:rsid w:val="0070468B"/>
    <w:rsid w:val="00707F07"/>
    <w:rsid w:val="00710D3C"/>
    <w:rsid w:val="00715306"/>
    <w:rsid w:val="007219E5"/>
    <w:rsid w:val="007220A9"/>
    <w:rsid w:val="0072234E"/>
    <w:rsid w:val="0072362C"/>
    <w:rsid w:val="007237A0"/>
    <w:rsid w:val="00724C65"/>
    <w:rsid w:val="00733EC0"/>
    <w:rsid w:val="007376F1"/>
    <w:rsid w:val="007408AF"/>
    <w:rsid w:val="00740E01"/>
    <w:rsid w:val="00741C7E"/>
    <w:rsid w:val="00742CF7"/>
    <w:rsid w:val="00745EA1"/>
    <w:rsid w:val="007472BD"/>
    <w:rsid w:val="0074762F"/>
    <w:rsid w:val="00750CA7"/>
    <w:rsid w:val="0075230D"/>
    <w:rsid w:val="00752917"/>
    <w:rsid w:val="0075406F"/>
    <w:rsid w:val="00756265"/>
    <w:rsid w:val="007562A6"/>
    <w:rsid w:val="0075642B"/>
    <w:rsid w:val="00762DF1"/>
    <w:rsid w:val="007632C6"/>
    <w:rsid w:val="0076735E"/>
    <w:rsid w:val="00770BA1"/>
    <w:rsid w:val="00771E6E"/>
    <w:rsid w:val="00772D9C"/>
    <w:rsid w:val="007732EF"/>
    <w:rsid w:val="007733EF"/>
    <w:rsid w:val="00776D1A"/>
    <w:rsid w:val="007806C8"/>
    <w:rsid w:val="0078179C"/>
    <w:rsid w:val="0078430F"/>
    <w:rsid w:val="00784B04"/>
    <w:rsid w:val="00792990"/>
    <w:rsid w:val="00792FF2"/>
    <w:rsid w:val="00793C25"/>
    <w:rsid w:val="00794B68"/>
    <w:rsid w:val="00797222"/>
    <w:rsid w:val="00797C03"/>
    <w:rsid w:val="007A1E58"/>
    <w:rsid w:val="007A2415"/>
    <w:rsid w:val="007A2A06"/>
    <w:rsid w:val="007B0C82"/>
    <w:rsid w:val="007B2392"/>
    <w:rsid w:val="007B4847"/>
    <w:rsid w:val="007B533C"/>
    <w:rsid w:val="007C0F89"/>
    <w:rsid w:val="007C162B"/>
    <w:rsid w:val="007C2447"/>
    <w:rsid w:val="007D2BFB"/>
    <w:rsid w:val="007D33DF"/>
    <w:rsid w:val="007D5D8A"/>
    <w:rsid w:val="007D704C"/>
    <w:rsid w:val="007E0EAD"/>
    <w:rsid w:val="007E16EB"/>
    <w:rsid w:val="007E25BF"/>
    <w:rsid w:val="007E266D"/>
    <w:rsid w:val="007E324B"/>
    <w:rsid w:val="007E6A26"/>
    <w:rsid w:val="007F4286"/>
    <w:rsid w:val="007F4AE8"/>
    <w:rsid w:val="007F73CC"/>
    <w:rsid w:val="00803388"/>
    <w:rsid w:val="00803949"/>
    <w:rsid w:val="00806DFD"/>
    <w:rsid w:val="008079FE"/>
    <w:rsid w:val="00810EC3"/>
    <w:rsid w:val="00814073"/>
    <w:rsid w:val="0081600D"/>
    <w:rsid w:val="008160F4"/>
    <w:rsid w:val="0082217F"/>
    <w:rsid w:val="00824B98"/>
    <w:rsid w:val="00833760"/>
    <w:rsid w:val="00835437"/>
    <w:rsid w:val="0084034C"/>
    <w:rsid w:val="00841E6E"/>
    <w:rsid w:val="00843F13"/>
    <w:rsid w:val="008462DE"/>
    <w:rsid w:val="00846A17"/>
    <w:rsid w:val="0085097D"/>
    <w:rsid w:val="00855706"/>
    <w:rsid w:val="00856CCE"/>
    <w:rsid w:val="00856FF6"/>
    <w:rsid w:val="00866F5A"/>
    <w:rsid w:val="0087073F"/>
    <w:rsid w:val="00870CC1"/>
    <w:rsid w:val="00874C52"/>
    <w:rsid w:val="00877DD4"/>
    <w:rsid w:val="00880095"/>
    <w:rsid w:val="00880B68"/>
    <w:rsid w:val="008850DB"/>
    <w:rsid w:val="00892CE3"/>
    <w:rsid w:val="00895BA3"/>
    <w:rsid w:val="008A3B26"/>
    <w:rsid w:val="008A5011"/>
    <w:rsid w:val="008A6D5E"/>
    <w:rsid w:val="008B0AD5"/>
    <w:rsid w:val="008B0E7F"/>
    <w:rsid w:val="008B1E95"/>
    <w:rsid w:val="008B42C5"/>
    <w:rsid w:val="008C19EC"/>
    <w:rsid w:val="008C4BB3"/>
    <w:rsid w:val="008C79A0"/>
    <w:rsid w:val="008D076A"/>
    <w:rsid w:val="008D1D5B"/>
    <w:rsid w:val="008D274B"/>
    <w:rsid w:val="008D30D9"/>
    <w:rsid w:val="008D5A4A"/>
    <w:rsid w:val="008D7319"/>
    <w:rsid w:val="008D778C"/>
    <w:rsid w:val="008E441A"/>
    <w:rsid w:val="008E4FD4"/>
    <w:rsid w:val="008F1B39"/>
    <w:rsid w:val="008F3F54"/>
    <w:rsid w:val="008F6B6E"/>
    <w:rsid w:val="008F788B"/>
    <w:rsid w:val="0090054F"/>
    <w:rsid w:val="00906E91"/>
    <w:rsid w:val="00914D1A"/>
    <w:rsid w:val="00916515"/>
    <w:rsid w:val="0092226D"/>
    <w:rsid w:val="00925341"/>
    <w:rsid w:val="00932088"/>
    <w:rsid w:val="00935F37"/>
    <w:rsid w:val="00936166"/>
    <w:rsid w:val="00936B31"/>
    <w:rsid w:val="00943B5E"/>
    <w:rsid w:val="00944E2F"/>
    <w:rsid w:val="00945AC3"/>
    <w:rsid w:val="009539F9"/>
    <w:rsid w:val="00953E6E"/>
    <w:rsid w:val="0095562B"/>
    <w:rsid w:val="0095785F"/>
    <w:rsid w:val="00957A1F"/>
    <w:rsid w:val="00966DB9"/>
    <w:rsid w:val="00970968"/>
    <w:rsid w:val="00972780"/>
    <w:rsid w:val="009767A6"/>
    <w:rsid w:val="00981B90"/>
    <w:rsid w:val="00983A25"/>
    <w:rsid w:val="00984761"/>
    <w:rsid w:val="0099075D"/>
    <w:rsid w:val="00990859"/>
    <w:rsid w:val="009920AD"/>
    <w:rsid w:val="0099211C"/>
    <w:rsid w:val="009938DF"/>
    <w:rsid w:val="00993961"/>
    <w:rsid w:val="00995B93"/>
    <w:rsid w:val="00997E37"/>
    <w:rsid w:val="00997F28"/>
    <w:rsid w:val="009A087B"/>
    <w:rsid w:val="009A3728"/>
    <w:rsid w:val="009A4BE2"/>
    <w:rsid w:val="009A5D7F"/>
    <w:rsid w:val="009B114B"/>
    <w:rsid w:val="009B2819"/>
    <w:rsid w:val="009B32BF"/>
    <w:rsid w:val="009B37D5"/>
    <w:rsid w:val="009B3D54"/>
    <w:rsid w:val="009B609C"/>
    <w:rsid w:val="009B6DD0"/>
    <w:rsid w:val="009C0274"/>
    <w:rsid w:val="009C14EE"/>
    <w:rsid w:val="009C154F"/>
    <w:rsid w:val="009D6230"/>
    <w:rsid w:val="009E1111"/>
    <w:rsid w:val="009E2B03"/>
    <w:rsid w:val="009E3AE6"/>
    <w:rsid w:val="009E45C1"/>
    <w:rsid w:val="009F440D"/>
    <w:rsid w:val="009F46F5"/>
    <w:rsid w:val="009F54F0"/>
    <w:rsid w:val="009F67EE"/>
    <w:rsid w:val="00A00EEC"/>
    <w:rsid w:val="00A00F57"/>
    <w:rsid w:val="00A036DE"/>
    <w:rsid w:val="00A051B3"/>
    <w:rsid w:val="00A05A3A"/>
    <w:rsid w:val="00A06421"/>
    <w:rsid w:val="00A06B44"/>
    <w:rsid w:val="00A07E20"/>
    <w:rsid w:val="00A1148B"/>
    <w:rsid w:val="00A126E4"/>
    <w:rsid w:val="00A143A1"/>
    <w:rsid w:val="00A16BBF"/>
    <w:rsid w:val="00A179AB"/>
    <w:rsid w:val="00A20DB4"/>
    <w:rsid w:val="00A24422"/>
    <w:rsid w:val="00A24F70"/>
    <w:rsid w:val="00A266D3"/>
    <w:rsid w:val="00A27024"/>
    <w:rsid w:val="00A32ABD"/>
    <w:rsid w:val="00A3371A"/>
    <w:rsid w:val="00A36113"/>
    <w:rsid w:val="00A37407"/>
    <w:rsid w:val="00A418EF"/>
    <w:rsid w:val="00A41A73"/>
    <w:rsid w:val="00A41EA6"/>
    <w:rsid w:val="00A44D51"/>
    <w:rsid w:val="00A4532A"/>
    <w:rsid w:val="00A50839"/>
    <w:rsid w:val="00A5128F"/>
    <w:rsid w:val="00A51A65"/>
    <w:rsid w:val="00A57012"/>
    <w:rsid w:val="00A57491"/>
    <w:rsid w:val="00A60AB9"/>
    <w:rsid w:val="00A623FC"/>
    <w:rsid w:val="00A62AEA"/>
    <w:rsid w:val="00A71CF9"/>
    <w:rsid w:val="00A73CC1"/>
    <w:rsid w:val="00A74CCE"/>
    <w:rsid w:val="00A80531"/>
    <w:rsid w:val="00A85A9E"/>
    <w:rsid w:val="00A87E99"/>
    <w:rsid w:val="00A914FE"/>
    <w:rsid w:val="00A945E8"/>
    <w:rsid w:val="00A95684"/>
    <w:rsid w:val="00A97398"/>
    <w:rsid w:val="00AA1EFA"/>
    <w:rsid w:val="00AA2B22"/>
    <w:rsid w:val="00AB09A9"/>
    <w:rsid w:val="00AB5C13"/>
    <w:rsid w:val="00AC1930"/>
    <w:rsid w:val="00AC20F4"/>
    <w:rsid w:val="00AC260E"/>
    <w:rsid w:val="00AC33D6"/>
    <w:rsid w:val="00AC41D9"/>
    <w:rsid w:val="00AC708B"/>
    <w:rsid w:val="00AC77A0"/>
    <w:rsid w:val="00AD087F"/>
    <w:rsid w:val="00AD4E3A"/>
    <w:rsid w:val="00AE2377"/>
    <w:rsid w:val="00AE2EC8"/>
    <w:rsid w:val="00AE3936"/>
    <w:rsid w:val="00AE42F2"/>
    <w:rsid w:val="00AE68A2"/>
    <w:rsid w:val="00AE739E"/>
    <w:rsid w:val="00AF3DD0"/>
    <w:rsid w:val="00AF556F"/>
    <w:rsid w:val="00B01CA2"/>
    <w:rsid w:val="00B02342"/>
    <w:rsid w:val="00B03402"/>
    <w:rsid w:val="00B0457C"/>
    <w:rsid w:val="00B056DB"/>
    <w:rsid w:val="00B05F10"/>
    <w:rsid w:val="00B07EAC"/>
    <w:rsid w:val="00B1517C"/>
    <w:rsid w:val="00B2291E"/>
    <w:rsid w:val="00B230D3"/>
    <w:rsid w:val="00B25E6E"/>
    <w:rsid w:val="00B27E89"/>
    <w:rsid w:val="00B3179C"/>
    <w:rsid w:val="00B31E12"/>
    <w:rsid w:val="00B32FC6"/>
    <w:rsid w:val="00B33E44"/>
    <w:rsid w:val="00B341DF"/>
    <w:rsid w:val="00B41D02"/>
    <w:rsid w:val="00B41FEE"/>
    <w:rsid w:val="00B427C9"/>
    <w:rsid w:val="00B436C0"/>
    <w:rsid w:val="00B50A93"/>
    <w:rsid w:val="00B51F34"/>
    <w:rsid w:val="00B52FE9"/>
    <w:rsid w:val="00B54F37"/>
    <w:rsid w:val="00B55322"/>
    <w:rsid w:val="00B60B36"/>
    <w:rsid w:val="00B61069"/>
    <w:rsid w:val="00B6366D"/>
    <w:rsid w:val="00B67169"/>
    <w:rsid w:val="00B724CD"/>
    <w:rsid w:val="00B74EF0"/>
    <w:rsid w:val="00B76AA2"/>
    <w:rsid w:val="00B84AF7"/>
    <w:rsid w:val="00B90F92"/>
    <w:rsid w:val="00B91441"/>
    <w:rsid w:val="00B91BB8"/>
    <w:rsid w:val="00B92F21"/>
    <w:rsid w:val="00B93B01"/>
    <w:rsid w:val="00B957D5"/>
    <w:rsid w:val="00BA09B5"/>
    <w:rsid w:val="00BA168A"/>
    <w:rsid w:val="00BA5507"/>
    <w:rsid w:val="00BA750D"/>
    <w:rsid w:val="00BB09CD"/>
    <w:rsid w:val="00BB18EE"/>
    <w:rsid w:val="00BB728B"/>
    <w:rsid w:val="00BB7D84"/>
    <w:rsid w:val="00BC2100"/>
    <w:rsid w:val="00BC267A"/>
    <w:rsid w:val="00BD3D6D"/>
    <w:rsid w:val="00BD5EB2"/>
    <w:rsid w:val="00BD63C4"/>
    <w:rsid w:val="00BD6E29"/>
    <w:rsid w:val="00BD764A"/>
    <w:rsid w:val="00BE304B"/>
    <w:rsid w:val="00BE31B8"/>
    <w:rsid w:val="00BE4B93"/>
    <w:rsid w:val="00BE5497"/>
    <w:rsid w:val="00BE7AD8"/>
    <w:rsid w:val="00BF47B0"/>
    <w:rsid w:val="00BF5EDB"/>
    <w:rsid w:val="00BF616E"/>
    <w:rsid w:val="00C04335"/>
    <w:rsid w:val="00C106B9"/>
    <w:rsid w:val="00C11FBD"/>
    <w:rsid w:val="00C128A6"/>
    <w:rsid w:val="00C141E5"/>
    <w:rsid w:val="00C15624"/>
    <w:rsid w:val="00C21C8F"/>
    <w:rsid w:val="00C2517B"/>
    <w:rsid w:val="00C31C6C"/>
    <w:rsid w:val="00C344B8"/>
    <w:rsid w:val="00C347B3"/>
    <w:rsid w:val="00C36E89"/>
    <w:rsid w:val="00C377B3"/>
    <w:rsid w:val="00C42F3A"/>
    <w:rsid w:val="00C42F83"/>
    <w:rsid w:val="00C43C61"/>
    <w:rsid w:val="00C45791"/>
    <w:rsid w:val="00C474AE"/>
    <w:rsid w:val="00C5045C"/>
    <w:rsid w:val="00C5062F"/>
    <w:rsid w:val="00C6035B"/>
    <w:rsid w:val="00C60AB7"/>
    <w:rsid w:val="00C63AE2"/>
    <w:rsid w:val="00C66E8B"/>
    <w:rsid w:val="00C70335"/>
    <w:rsid w:val="00C775E7"/>
    <w:rsid w:val="00C83492"/>
    <w:rsid w:val="00C86460"/>
    <w:rsid w:val="00C91102"/>
    <w:rsid w:val="00C920F4"/>
    <w:rsid w:val="00C93098"/>
    <w:rsid w:val="00C93E38"/>
    <w:rsid w:val="00CA078D"/>
    <w:rsid w:val="00CA1A24"/>
    <w:rsid w:val="00CA2E0B"/>
    <w:rsid w:val="00CA3BB4"/>
    <w:rsid w:val="00CA50D1"/>
    <w:rsid w:val="00CA58C1"/>
    <w:rsid w:val="00CA6200"/>
    <w:rsid w:val="00CA655D"/>
    <w:rsid w:val="00CA6D66"/>
    <w:rsid w:val="00CB0C75"/>
    <w:rsid w:val="00CB220F"/>
    <w:rsid w:val="00CB2C4C"/>
    <w:rsid w:val="00CB4813"/>
    <w:rsid w:val="00CB684D"/>
    <w:rsid w:val="00CB6D30"/>
    <w:rsid w:val="00CC4F5A"/>
    <w:rsid w:val="00CD1AAF"/>
    <w:rsid w:val="00CD3678"/>
    <w:rsid w:val="00CD507F"/>
    <w:rsid w:val="00CE34FF"/>
    <w:rsid w:val="00CE5515"/>
    <w:rsid w:val="00CE6FD9"/>
    <w:rsid w:val="00CF5F4A"/>
    <w:rsid w:val="00CF76BA"/>
    <w:rsid w:val="00CF7C83"/>
    <w:rsid w:val="00D03008"/>
    <w:rsid w:val="00D03676"/>
    <w:rsid w:val="00D0421B"/>
    <w:rsid w:val="00D11066"/>
    <w:rsid w:val="00D13C7B"/>
    <w:rsid w:val="00D159B6"/>
    <w:rsid w:val="00D243F6"/>
    <w:rsid w:val="00D256D6"/>
    <w:rsid w:val="00D27436"/>
    <w:rsid w:val="00D32717"/>
    <w:rsid w:val="00D33475"/>
    <w:rsid w:val="00D34045"/>
    <w:rsid w:val="00D376EE"/>
    <w:rsid w:val="00D40465"/>
    <w:rsid w:val="00D41DBA"/>
    <w:rsid w:val="00D44832"/>
    <w:rsid w:val="00D4561C"/>
    <w:rsid w:val="00D52F53"/>
    <w:rsid w:val="00D54009"/>
    <w:rsid w:val="00D640EB"/>
    <w:rsid w:val="00D663B9"/>
    <w:rsid w:val="00D7165D"/>
    <w:rsid w:val="00D72643"/>
    <w:rsid w:val="00D83E33"/>
    <w:rsid w:val="00D84FA3"/>
    <w:rsid w:val="00D871CB"/>
    <w:rsid w:val="00D876B1"/>
    <w:rsid w:val="00D92115"/>
    <w:rsid w:val="00D9440D"/>
    <w:rsid w:val="00D947D9"/>
    <w:rsid w:val="00D94C11"/>
    <w:rsid w:val="00D96F8A"/>
    <w:rsid w:val="00DA09D5"/>
    <w:rsid w:val="00DA0CC7"/>
    <w:rsid w:val="00DA4F95"/>
    <w:rsid w:val="00DB16B2"/>
    <w:rsid w:val="00DB19AC"/>
    <w:rsid w:val="00DB1B00"/>
    <w:rsid w:val="00DB4200"/>
    <w:rsid w:val="00DB59A6"/>
    <w:rsid w:val="00DB7152"/>
    <w:rsid w:val="00DB7B4F"/>
    <w:rsid w:val="00DB7C63"/>
    <w:rsid w:val="00DC21D4"/>
    <w:rsid w:val="00DC3D21"/>
    <w:rsid w:val="00DC7C47"/>
    <w:rsid w:val="00DD0E16"/>
    <w:rsid w:val="00DD25C4"/>
    <w:rsid w:val="00DD2A77"/>
    <w:rsid w:val="00DD3027"/>
    <w:rsid w:val="00DD5DF9"/>
    <w:rsid w:val="00DD739E"/>
    <w:rsid w:val="00DD772B"/>
    <w:rsid w:val="00DE1650"/>
    <w:rsid w:val="00DE1749"/>
    <w:rsid w:val="00DE661E"/>
    <w:rsid w:val="00DF012F"/>
    <w:rsid w:val="00DF1DF7"/>
    <w:rsid w:val="00DF5D97"/>
    <w:rsid w:val="00DF7401"/>
    <w:rsid w:val="00E0183D"/>
    <w:rsid w:val="00E037D1"/>
    <w:rsid w:val="00E03D81"/>
    <w:rsid w:val="00E10542"/>
    <w:rsid w:val="00E12481"/>
    <w:rsid w:val="00E12FB5"/>
    <w:rsid w:val="00E156D8"/>
    <w:rsid w:val="00E21442"/>
    <w:rsid w:val="00E2147E"/>
    <w:rsid w:val="00E2446E"/>
    <w:rsid w:val="00E25352"/>
    <w:rsid w:val="00E2796D"/>
    <w:rsid w:val="00E30A03"/>
    <w:rsid w:val="00E312C3"/>
    <w:rsid w:val="00E31A8D"/>
    <w:rsid w:val="00E33763"/>
    <w:rsid w:val="00E342D7"/>
    <w:rsid w:val="00E35677"/>
    <w:rsid w:val="00E40CA7"/>
    <w:rsid w:val="00E43EC2"/>
    <w:rsid w:val="00E449CA"/>
    <w:rsid w:val="00E460EB"/>
    <w:rsid w:val="00E54A6A"/>
    <w:rsid w:val="00E6420D"/>
    <w:rsid w:val="00E65CE9"/>
    <w:rsid w:val="00E6666B"/>
    <w:rsid w:val="00E67435"/>
    <w:rsid w:val="00E70E1E"/>
    <w:rsid w:val="00E7302F"/>
    <w:rsid w:val="00E7377C"/>
    <w:rsid w:val="00E74BE7"/>
    <w:rsid w:val="00E754B1"/>
    <w:rsid w:val="00E811BF"/>
    <w:rsid w:val="00E84F72"/>
    <w:rsid w:val="00E90151"/>
    <w:rsid w:val="00E9287D"/>
    <w:rsid w:val="00EA49CF"/>
    <w:rsid w:val="00EA784E"/>
    <w:rsid w:val="00EA7C81"/>
    <w:rsid w:val="00EB1E51"/>
    <w:rsid w:val="00EB2467"/>
    <w:rsid w:val="00EC13BE"/>
    <w:rsid w:val="00EC5714"/>
    <w:rsid w:val="00EE0726"/>
    <w:rsid w:val="00EE39E3"/>
    <w:rsid w:val="00EE5DD0"/>
    <w:rsid w:val="00EE7969"/>
    <w:rsid w:val="00EF0B65"/>
    <w:rsid w:val="00EF0F13"/>
    <w:rsid w:val="00EF2AA9"/>
    <w:rsid w:val="00EF437D"/>
    <w:rsid w:val="00EF7F8F"/>
    <w:rsid w:val="00F028D6"/>
    <w:rsid w:val="00F06D00"/>
    <w:rsid w:val="00F0714F"/>
    <w:rsid w:val="00F107D9"/>
    <w:rsid w:val="00F108AD"/>
    <w:rsid w:val="00F1784C"/>
    <w:rsid w:val="00F179FF"/>
    <w:rsid w:val="00F2197B"/>
    <w:rsid w:val="00F2310C"/>
    <w:rsid w:val="00F23867"/>
    <w:rsid w:val="00F27B9F"/>
    <w:rsid w:val="00F3368B"/>
    <w:rsid w:val="00F35785"/>
    <w:rsid w:val="00F376C8"/>
    <w:rsid w:val="00F4153C"/>
    <w:rsid w:val="00F427FE"/>
    <w:rsid w:val="00F43FBB"/>
    <w:rsid w:val="00F46F82"/>
    <w:rsid w:val="00F52AFD"/>
    <w:rsid w:val="00F5391D"/>
    <w:rsid w:val="00F55FF6"/>
    <w:rsid w:val="00F63F0B"/>
    <w:rsid w:val="00F65124"/>
    <w:rsid w:val="00F66AF0"/>
    <w:rsid w:val="00F67C0A"/>
    <w:rsid w:val="00F70338"/>
    <w:rsid w:val="00F75E36"/>
    <w:rsid w:val="00F76DA5"/>
    <w:rsid w:val="00F81852"/>
    <w:rsid w:val="00F83612"/>
    <w:rsid w:val="00F85478"/>
    <w:rsid w:val="00F85BB4"/>
    <w:rsid w:val="00F86BBC"/>
    <w:rsid w:val="00F86BF3"/>
    <w:rsid w:val="00F90E7B"/>
    <w:rsid w:val="00F92586"/>
    <w:rsid w:val="00F9542F"/>
    <w:rsid w:val="00F96646"/>
    <w:rsid w:val="00F967D6"/>
    <w:rsid w:val="00F978A4"/>
    <w:rsid w:val="00F97E4C"/>
    <w:rsid w:val="00FA175A"/>
    <w:rsid w:val="00FA207D"/>
    <w:rsid w:val="00FA2705"/>
    <w:rsid w:val="00FA4B1E"/>
    <w:rsid w:val="00FA7935"/>
    <w:rsid w:val="00FB0334"/>
    <w:rsid w:val="00FB19BE"/>
    <w:rsid w:val="00FD43F5"/>
    <w:rsid w:val="00FE10C6"/>
    <w:rsid w:val="00FE2207"/>
    <w:rsid w:val="00FE2468"/>
    <w:rsid w:val="00FE3E1A"/>
    <w:rsid w:val="00FE70BB"/>
    <w:rsid w:val="00FE727F"/>
    <w:rsid w:val="00FE737E"/>
    <w:rsid w:val="00FF1386"/>
    <w:rsid w:val="00FF32CD"/>
    <w:rsid w:val="00FF5B6B"/>
    <w:rsid w:val="00FF69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AE377D1"/>
  <w15:docId w15:val="{0B20E2E0-1DD3-425B-B641-68A87F831B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57A1F"/>
  </w:style>
  <w:style w:type="paragraph" w:styleId="1">
    <w:name w:val="heading 1"/>
    <w:basedOn w:val="a"/>
    <w:next w:val="a"/>
    <w:link w:val="10"/>
    <w:qFormat/>
    <w:rsid w:val="009E45C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qFormat/>
    <w:rsid w:val="00302D67"/>
    <w:pPr>
      <w:keepNext/>
      <w:ind w:left="360"/>
      <w:outlineLvl w:val="1"/>
    </w:pPr>
    <w:rPr>
      <w:rFonts w:ascii="Times New Roman" w:eastAsia="Times New Roman" w:hAnsi="Times New Roman" w:cs="Times New Roman"/>
      <w:i/>
      <w:color w:val="0000FF"/>
      <w:sz w:val="28"/>
      <w:szCs w:val="24"/>
      <w:lang w:eastAsia="ru-RU"/>
    </w:rPr>
  </w:style>
  <w:style w:type="paragraph" w:styleId="3">
    <w:name w:val="heading 3"/>
    <w:basedOn w:val="a"/>
    <w:next w:val="a"/>
    <w:link w:val="30"/>
    <w:unhideWhenUsed/>
    <w:qFormat/>
    <w:rsid w:val="00DF5D9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qFormat/>
    <w:rsid w:val="00302D67"/>
    <w:pPr>
      <w:keepNext/>
      <w:jc w:val="center"/>
      <w:outlineLvl w:val="3"/>
    </w:pPr>
    <w:rPr>
      <w:rFonts w:ascii="Times New Roman" w:eastAsia="Times New Roman" w:hAnsi="Times New Roman" w:cs="Times New Roman"/>
      <w:i/>
      <w:sz w:val="28"/>
      <w:szCs w:val="24"/>
      <w:lang w:val="en-US" w:eastAsia="ru-RU"/>
    </w:rPr>
  </w:style>
  <w:style w:type="paragraph" w:styleId="5">
    <w:name w:val="heading 5"/>
    <w:basedOn w:val="a"/>
    <w:next w:val="a"/>
    <w:link w:val="50"/>
    <w:qFormat/>
    <w:rsid w:val="00302D67"/>
    <w:pPr>
      <w:keepNext/>
      <w:jc w:val="center"/>
      <w:outlineLvl w:val="4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6">
    <w:name w:val="heading 6"/>
    <w:basedOn w:val="a"/>
    <w:next w:val="a"/>
    <w:link w:val="60"/>
    <w:qFormat/>
    <w:rsid w:val="00302D67"/>
    <w:pPr>
      <w:keepNext/>
      <w:spacing w:line="360" w:lineRule="auto"/>
      <w:jc w:val="both"/>
      <w:outlineLvl w:val="5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7">
    <w:name w:val="heading 7"/>
    <w:basedOn w:val="a"/>
    <w:next w:val="a"/>
    <w:link w:val="70"/>
    <w:qFormat/>
    <w:rsid w:val="00302D67"/>
    <w:pPr>
      <w:keepNext/>
      <w:spacing w:line="360" w:lineRule="auto"/>
      <w:jc w:val="center"/>
      <w:outlineLvl w:val="6"/>
    </w:pPr>
    <w:rPr>
      <w:rFonts w:ascii="Times New Roman" w:eastAsia="Times New Roman" w:hAnsi="Times New Roman" w:cs="Times New Roman"/>
      <w:b/>
      <w:caps/>
      <w:sz w:val="28"/>
      <w:szCs w:val="24"/>
      <w:lang w:eastAsia="ru-RU"/>
    </w:rPr>
  </w:style>
  <w:style w:type="paragraph" w:styleId="8">
    <w:name w:val="heading 8"/>
    <w:basedOn w:val="a"/>
    <w:next w:val="a"/>
    <w:link w:val="80"/>
    <w:qFormat/>
    <w:rsid w:val="00302D67"/>
    <w:pPr>
      <w:spacing w:before="240" w:after="60"/>
      <w:outlineLvl w:val="7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06313D"/>
    <w:pPr>
      <w:ind w:left="720"/>
      <w:contextualSpacing/>
    </w:pPr>
  </w:style>
  <w:style w:type="paragraph" w:customStyle="1" w:styleId="11">
    <w:name w:val="Знак1 Знак Знак Знак Знак Знак Знак Знак Знак Знак Знак Знак Знак Знак Знак Знак Знак Знак Знак"/>
    <w:basedOn w:val="a"/>
    <w:rsid w:val="00CA078D"/>
    <w:pPr>
      <w:spacing w:after="160" w:line="240" w:lineRule="exact"/>
    </w:pPr>
    <w:rPr>
      <w:rFonts w:ascii="Verdana" w:eastAsia="Times New Roman" w:hAnsi="Verdana" w:cs="Times New Roman"/>
      <w:sz w:val="20"/>
      <w:szCs w:val="20"/>
      <w:lang w:val="en-US"/>
    </w:rPr>
  </w:style>
  <w:style w:type="paragraph" w:styleId="a5">
    <w:name w:val="header"/>
    <w:basedOn w:val="a"/>
    <w:link w:val="a6"/>
    <w:uiPriority w:val="99"/>
    <w:unhideWhenUsed/>
    <w:rsid w:val="007E25BF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7E25BF"/>
  </w:style>
  <w:style w:type="paragraph" w:styleId="a7">
    <w:name w:val="footer"/>
    <w:basedOn w:val="a"/>
    <w:link w:val="a8"/>
    <w:unhideWhenUsed/>
    <w:rsid w:val="007E25BF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rsid w:val="007E25BF"/>
  </w:style>
  <w:style w:type="character" w:customStyle="1" w:styleId="10">
    <w:name w:val="Заголовок 1 Знак"/>
    <w:basedOn w:val="a0"/>
    <w:link w:val="1"/>
    <w:rsid w:val="009E45C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9">
    <w:name w:val="Balloon Text"/>
    <w:basedOn w:val="a"/>
    <w:link w:val="aa"/>
    <w:unhideWhenUsed/>
    <w:rsid w:val="00AB5C13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rsid w:val="00AB5C13"/>
    <w:rPr>
      <w:rFonts w:ascii="Tahoma" w:hAnsi="Tahoma" w:cs="Tahoma"/>
      <w:sz w:val="16"/>
      <w:szCs w:val="16"/>
    </w:rPr>
  </w:style>
  <w:style w:type="paragraph" w:customStyle="1" w:styleId="12">
    <w:name w:val="Знак1 Знак Знак Знак Знак Знак Знак Знак Знак Знак Знак Знак Знак Знак Знак Знак Знак Знак"/>
    <w:basedOn w:val="a"/>
    <w:rsid w:val="000E2FE8"/>
    <w:pPr>
      <w:spacing w:after="160" w:line="240" w:lineRule="exact"/>
    </w:pPr>
    <w:rPr>
      <w:rFonts w:ascii="Verdana" w:eastAsia="Times New Roman" w:hAnsi="Verdana" w:cs="Times New Roman"/>
      <w:sz w:val="20"/>
      <w:szCs w:val="20"/>
      <w:lang w:val="en-US"/>
    </w:rPr>
  </w:style>
  <w:style w:type="paragraph" w:styleId="ab">
    <w:name w:val="Body Text"/>
    <w:basedOn w:val="a"/>
    <w:link w:val="ac"/>
    <w:rsid w:val="005D6F2D"/>
    <w:pPr>
      <w:ind w:left="1797" w:hanging="720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c">
    <w:name w:val="Основной текст Знак"/>
    <w:basedOn w:val="a0"/>
    <w:link w:val="ab"/>
    <w:rsid w:val="005D6F2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d">
    <w:name w:val="Plain Text"/>
    <w:basedOn w:val="a"/>
    <w:link w:val="ae"/>
    <w:rsid w:val="005D6F2D"/>
    <w:pPr>
      <w:ind w:left="1797" w:hanging="720"/>
      <w:jc w:val="both"/>
    </w:pPr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ae">
    <w:name w:val="Текст Знак"/>
    <w:basedOn w:val="a0"/>
    <w:link w:val="ad"/>
    <w:rsid w:val="005D6F2D"/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Default">
    <w:name w:val="Default"/>
    <w:rsid w:val="007B4847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styleId="31">
    <w:name w:val="Body Text Indent 3"/>
    <w:basedOn w:val="a"/>
    <w:link w:val="32"/>
    <w:unhideWhenUsed/>
    <w:rsid w:val="00451F7A"/>
    <w:pPr>
      <w:spacing w:after="120"/>
      <w:ind w:left="283"/>
    </w:pPr>
    <w:rPr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rsid w:val="00451F7A"/>
    <w:rPr>
      <w:sz w:val="16"/>
      <w:szCs w:val="16"/>
    </w:rPr>
  </w:style>
  <w:style w:type="paragraph" w:customStyle="1" w:styleId="ConsPlusNormal">
    <w:name w:val="ConsPlusNormal"/>
    <w:rsid w:val="008A5011"/>
    <w:pPr>
      <w:widowControl w:val="0"/>
      <w:autoSpaceDE w:val="0"/>
      <w:autoSpaceDN w:val="0"/>
    </w:pPr>
    <w:rPr>
      <w:rFonts w:ascii="Calibri" w:eastAsia="Times New Roman" w:hAnsi="Calibri" w:cs="Calibri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DF5D97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21">
    <w:name w:val="Body Text 2"/>
    <w:basedOn w:val="a"/>
    <w:link w:val="22"/>
    <w:unhideWhenUsed/>
    <w:rsid w:val="00DF5D97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semiHidden/>
    <w:rsid w:val="00DF5D97"/>
  </w:style>
  <w:style w:type="paragraph" w:styleId="23">
    <w:name w:val="Body Text Indent 2"/>
    <w:basedOn w:val="a"/>
    <w:link w:val="24"/>
    <w:unhideWhenUsed/>
    <w:rsid w:val="00DF5D97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uiPriority w:val="99"/>
    <w:semiHidden/>
    <w:rsid w:val="00DF5D97"/>
  </w:style>
  <w:style w:type="numbering" w:customStyle="1" w:styleId="13">
    <w:name w:val="Нет списка1"/>
    <w:next w:val="a2"/>
    <w:uiPriority w:val="99"/>
    <w:semiHidden/>
    <w:unhideWhenUsed/>
    <w:rsid w:val="00B01CA2"/>
  </w:style>
  <w:style w:type="character" w:customStyle="1" w:styleId="af">
    <w:name w:val="Основной текст_"/>
    <w:link w:val="16"/>
    <w:rsid w:val="00B01CA2"/>
    <w:rPr>
      <w:rFonts w:eastAsia="Times New Roman"/>
      <w:sz w:val="27"/>
      <w:szCs w:val="27"/>
      <w:shd w:val="clear" w:color="auto" w:fill="FFFFFF"/>
    </w:rPr>
  </w:style>
  <w:style w:type="paragraph" w:customStyle="1" w:styleId="16">
    <w:name w:val="Основной текст1"/>
    <w:basedOn w:val="a"/>
    <w:link w:val="af"/>
    <w:rsid w:val="00B01CA2"/>
    <w:pPr>
      <w:shd w:val="clear" w:color="auto" w:fill="FFFFFF"/>
      <w:spacing w:before="420" w:line="322" w:lineRule="exact"/>
      <w:ind w:hanging="400"/>
      <w:jc w:val="both"/>
    </w:pPr>
    <w:rPr>
      <w:rFonts w:eastAsia="Times New Roman"/>
      <w:sz w:val="27"/>
      <w:szCs w:val="27"/>
    </w:rPr>
  </w:style>
  <w:style w:type="paragraph" w:styleId="af0">
    <w:name w:val="Title"/>
    <w:basedOn w:val="a"/>
    <w:link w:val="25"/>
    <w:qFormat/>
    <w:rsid w:val="00B01CA2"/>
    <w:pPr>
      <w:jc w:val="center"/>
    </w:pPr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character" w:customStyle="1" w:styleId="25">
    <w:name w:val="Название Знак2"/>
    <w:basedOn w:val="a0"/>
    <w:link w:val="af0"/>
    <w:rsid w:val="00B01CA2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customStyle="1" w:styleId="17">
    <w:name w:val="Обычный1"/>
    <w:rsid w:val="00B01CA2"/>
    <w:rPr>
      <w:rFonts w:ascii="Times New Roman" w:eastAsia="Times New Roman" w:hAnsi="Times New Roman" w:cs="Times New Roman"/>
      <w:sz w:val="20"/>
      <w:szCs w:val="20"/>
      <w:lang w:eastAsia="ru-RU"/>
    </w:rPr>
  </w:style>
  <w:style w:type="table" w:styleId="af1">
    <w:name w:val="Table Grid"/>
    <w:basedOn w:val="a1"/>
    <w:uiPriority w:val="59"/>
    <w:rsid w:val="00B01CA2"/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8">
    <w:name w:val="Сетка таблицы1"/>
    <w:basedOn w:val="a1"/>
    <w:next w:val="af1"/>
    <w:uiPriority w:val="59"/>
    <w:rsid w:val="00B01CA2"/>
    <w:rPr>
      <w:rFonts w:ascii="Times New Roman" w:hAnsi="Times New Roman" w:cs="Times New Roman"/>
      <w:bCs/>
      <w:iCs/>
      <w:sz w:val="28"/>
      <w:szCs w:val="24"/>
      <w:u w:val="singl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6">
    <w:name w:val="Сетка таблицы2"/>
    <w:basedOn w:val="a1"/>
    <w:next w:val="af1"/>
    <w:uiPriority w:val="59"/>
    <w:rsid w:val="00B01CA2"/>
    <w:rPr>
      <w:rFonts w:ascii="Times New Roman" w:hAnsi="Times New Roman" w:cs="Times New Roman"/>
      <w:bCs/>
      <w:iCs/>
      <w:sz w:val="28"/>
      <w:szCs w:val="24"/>
      <w:u w:val="singl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3">
    <w:name w:val="Сетка таблицы3"/>
    <w:basedOn w:val="a1"/>
    <w:next w:val="af1"/>
    <w:uiPriority w:val="59"/>
    <w:rsid w:val="00B01CA2"/>
    <w:pPr>
      <w:ind w:firstLine="709"/>
      <w:jc w:val="both"/>
    </w:pPr>
    <w:rPr>
      <w:rFonts w:ascii="Times New Roman" w:hAnsi="Times New Roman" w:cs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1">
    <w:name w:val="Сетка таблицы4"/>
    <w:basedOn w:val="a1"/>
    <w:next w:val="af1"/>
    <w:uiPriority w:val="59"/>
    <w:rsid w:val="00B01CA2"/>
    <w:pPr>
      <w:ind w:firstLine="709"/>
      <w:jc w:val="both"/>
    </w:pPr>
    <w:rPr>
      <w:rFonts w:ascii="Times New Roman" w:hAnsi="Times New Roman" w:cs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1">
    <w:name w:val="Сетка таблицы5"/>
    <w:basedOn w:val="a1"/>
    <w:next w:val="af1"/>
    <w:uiPriority w:val="59"/>
    <w:rsid w:val="00B01CA2"/>
    <w:pPr>
      <w:ind w:firstLine="709"/>
      <w:jc w:val="both"/>
    </w:pPr>
    <w:rPr>
      <w:rFonts w:ascii="Times New Roman" w:hAnsi="Times New Roman" w:cs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4">
    <w:name w:val="Body Text 3"/>
    <w:basedOn w:val="a"/>
    <w:link w:val="35"/>
    <w:unhideWhenUsed/>
    <w:rsid w:val="00B01CA2"/>
    <w:pPr>
      <w:spacing w:after="120" w:line="276" w:lineRule="auto"/>
    </w:pPr>
    <w:rPr>
      <w:rFonts w:ascii="Calibri" w:eastAsia="Times New Roman" w:hAnsi="Calibri" w:cs="Times New Roman"/>
      <w:sz w:val="16"/>
      <w:szCs w:val="16"/>
      <w:lang w:eastAsia="ru-RU"/>
    </w:rPr>
  </w:style>
  <w:style w:type="character" w:customStyle="1" w:styleId="35">
    <w:name w:val="Основной текст 3 Знак"/>
    <w:basedOn w:val="a0"/>
    <w:link w:val="34"/>
    <w:uiPriority w:val="99"/>
    <w:semiHidden/>
    <w:rsid w:val="00B01CA2"/>
    <w:rPr>
      <w:rFonts w:ascii="Calibri" w:eastAsia="Times New Roman" w:hAnsi="Calibri" w:cs="Times New Roman"/>
      <w:sz w:val="16"/>
      <w:szCs w:val="16"/>
      <w:lang w:eastAsia="ru-RU"/>
    </w:rPr>
  </w:style>
  <w:style w:type="character" w:customStyle="1" w:styleId="a4">
    <w:name w:val="Абзац списка Знак"/>
    <w:link w:val="a3"/>
    <w:uiPriority w:val="34"/>
    <w:rsid w:val="00B01CA2"/>
  </w:style>
  <w:style w:type="table" w:customStyle="1" w:styleId="71">
    <w:name w:val="Сетка таблицы7"/>
    <w:basedOn w:val="a1"/>
    <w:uiPriority w:val="59"/>
    <w:rsid w:val="00B01CA2"/>
    <w:rPr>
      <w:rFonts w:ascii="Calibri" w:eastAsia="Times New Roman" w:hAnsi="Calibri" w:cs="Times New Roman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61">
    <w:name w:val="Сетка таблицы6"/>
    <w:basedOn w:val="a1"/>
    <w:next w:val="af1"/>
    <w:uiPriority w:val="59"/>
    <w:rsid w:val="000D688E"/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0">
    <w:name w:val="Сетка таблицы31"/>
    <w:basedOn w:val="a1"/>
    <w:next w:val="af1"/>
    <w:uiPriority w:val="59"/>
    <w:rsid w:val="000D688E"/>
    <w:pPr>
      <w:ind w:firstLine="709"/>
      <w:jc w:val="both"/>
    </w:pPr>
    <w:rPr>
      <w:rFonts w:ascii="Times New Roman" w:hAnsi="Times New Roman" w:cs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rsid w:val="00302D67"/>
    <w:rPr>
      <w:rFonts w:ascii="Times New Roman" w:eastAsia="Times New Roman" w:hAnsi="Times New Roman" w:cs="Times New Roman"/>
      <w:i/>
      <w:color w:val="0000FF"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rsid w:val="00302D67"/>
    <w:rPr>
      <w:rFonts w:ascii="Times New Roman" w:eastAsia="Times New Roman" w:hAnsi="Times New Roman" w:cs="Times New Roman"/>
      <w:i/>
      <w:sz w:val="28"/>
      <w:szCs w:val="24"/>
      <w:lang w:val="en-US" w:eastAsia="ru-RU"/>
    </w:rPr>
  </w:style>
  <w:style w:type="character" w:customStyle="1" w:styleId="50">
    <w:name w:val="Заголовок 5 Знак"/>
    <w:basedOn w:val="a0"/>
    <w:link w:val="5"/>
    <w:rsid w:val="00302D67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302D67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70">
    <w:name w:val="Заголовок 7 Знак"/>
    <w:basedOn w:val="a0"/>
    <w:link w:val="7"/>
    <w:rsid w:val="00302D67"/>
    <w:rPr>
      <w:rFonts w:ascii="Times New Roman" w:eastAsia="Times New Roman" w:hAnsi="Times New Roman" w:cs="Times New Roman"/>
      <w:b/>
      <w:caps/>
      <w:sz w:val="28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302D67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numbering" w:customStyle="1" w:styleId="27">
    <w:name w:val="Нет списка2"/>
    <w:next w:val="a2"/>
    <w:semiHidden/>
    <w:rsid w:val="00302D67"/>
  </w:style>
  <w:style w:type="paragraph" w:customStyle="1" w:styleId="Iauiue">
    <w:name w:val="Iau?iue"/>
    <w:rsid w:val="00302D67"/>
    <w:rPr>
      <w:rFonts w:ascii="Times New Roman" w:eastAsia="Times New Roman" w:hAnsi="Times New Roman" w:cs="Times New Roman"/>
      <w:sz w:val="28"/>
      <w:szCs w:val="20"/>
      <w:lang w:val="en-GB" w:eastAsia="ru-RU"/>
    </w:rPr>
  </w:style>
  <w:style w:type="paragraph" w:styleId="af2">
    <w:name w:val="Block Text"/>
    <w:basedOn w:val="a"/>
    <w:rsid w:val="00302D67"/>
    <w:pPr>
      <w:tabs>
        <w:tab w:val="left" w:pos="9355"/>
      </w:tabs>
      <w:ind w:left="440" w:right="1408"/>
      <w:jc w:val="both"/>
    </w:pPr>
    <w:rPr>
      <w:rFonts w:ascii="Times New Roman" w:eastAsia="Times New Roman" w:hAnsi="Times New Roman" w:cs="Times New Roman"/>
      <w:snapToGrid w:val="0"/>
      <w:sz w:val="28"/>
      <w:szCs w:val="24"/>
      <w:lang w:eastAsia="ru-RU"/>
    </w:rPr>
  </w:style>
  <w:style w:type="paragraph" w:customStyle="1" w:styleId="FR2">
    <w:name w:val="FR2"/>
    <w:rsid w:val="00302D67"/>
    <w:pPr>
      <w:widowControl w:val="0"/>
      <w:spacing w:line="300" w:lineRule="auto"/>
      <w:ind w:left="320" w:right="1200"/>
    </w:pPr>
    <w:rPr>
      <w:rFonts w:ascii="Arial" w:eastAsia="Times New Roman" w:hAnsi="Arial" w:cs="Times New Roman"/>
      <w:snapToGrid w:val="0"/>
      <w:sz w:val="28"/>
      <w:szCs w:val="20"/>
      <w:lang w:eastAsia="ru-RU"/>
    </w:rPr>
  </w:style>
  <w:style w:type="paragraph" w:styleId="af3">
    <w:name w:val="Body Text Indent"/>
    <w:basedOn w:val="a"/>
    <w:link w:val="af4"/>
    <w:rsid w:val="00302D67"/>
    <w:pPr>
      <w:widowControl w:val="0"/>
      <w:spacing w:line="300" w:lineRule="auto"/>
      <w:ind w:firstLine="709"/>
      <w:jc w:val="both"/>
    </w:pPr>
    <w:rPr>
      <w:rFonts w:ascii="Times New Roman" w:eastAsia="Times New Roman" w:hAnsi="Times New Roman" w:cs="Times New Roman"/>
      <w:sz w:val="26"/>
      <w:szCs w:val="20"/>
      <w:lang w:eastAsia="ru-RU"/>
    </w:rPr>
  </w:style>
  <w:style w:type="character" w:customStyle="1" w:styleId="af4">
    <w:name w:val="Основной текст с отступом Знак"/>
    <w:basedOn w:val="a0"/>
    <w:link w:val="af3"/>
    <w:rsid w:val="00302D67"/>
    <w:rPr>
      <w:rFonts w:ascii="Times New Roman" w:eastAsia="Times New Roman" w:hAnsi="Times New Roman" w:cs="Times New Roman"/>
      <w:sz w:val="26"/>
      <w:szCs w:val="20"/>
      <w:lang w:eastAsia="ru-RU"/>
    </w:rPr>
  </w:style>
  <w:style w:type="paragraph" w:customStyle="1" w:styleId="BodyText21">
    <w:name w:val="Body Text 21"/>
    <w:basedOn w:val="a"/>
    <w:rsid w:val="00302D67"/>
    <w:pPr>
      <w:widowControl w:val="0"/>
      <w:spacing w:line="360" w:lineRule="auto"/>
      <w:ind w:firstLine="720"/>
      <w:jc w:val="both"/>
    </w:pPr>
    <w:rPr>
      <w:rFonts w:ascii="Times New Roman" w:eastAsia="Times New Roman" w:hAnsi="Times New Roman" w:cs="Times New Roman"/>
      <w:sz w:val="25"/>
      <w:szCs w:val="24"/>
      <w:lang w:eastAsia="ru-RU"/>
    </w:rPr>
  </w:style>
  <w:style w:type="paragraph" w:customStyle="1" w:styleId="af5">
    <w:name w:val="МАГ"/>
    <w:basedOn w:val="a"/>
    <w:rsid w:val="00302D67"/>
    <w:pPr>
      <w:tabs>
        <w:tab w:val="left" w:pos="709"/>
        <w:tab w:val="left" w:pos="1247"/>
      </w:tabs>
      <w:jc w:val="both"/>
    </w:pPr>
    <w:rPr>
      <w:rFonts w:ascii="Times New Roman" w:eastAsia="Times New Roman" w:hAnsi="Times New Roman" w:cs="Times New Roman"/>
      <w:sz w:val="26"/>
      <w:szCs w:val="24"/>
      <w:lang w:eastAsia="ru-RU"/>
    </w:rPr>
  </w:style>
  <w:style w:type="paragraph" w:customStyle="1" w:styleId="af6">
    <w:basedOn w:val="a"/>
    <w:next w:val="af0"/>
    <w:link w:val="af7"/>
    <w:qFormat/>
    <w:rsid w:val="00302D67"/>
    <w:pPr>
      <w:jc w:val="center"/>
    </w:pPr>
    <w:rPr>
      <w:b/>
      <w:sz w:val="32"/>
      <w:szCs w:val="24"/>
    </w:rPr>
  </w:style>
  <w:style w:type="paragraph" w:styleId="af8">
    <w:name w:val="caption"/>
    <w:basedOn w:val="a"/>
    <w:next w:val="a"/>
    <w:qFormat/>
    <w:rsid w:val="00302D67"/>
    <w:pPr>
      <w:spacing w:before="120" w:after="120"/>
      <w:ind w:left="5670"/>
      <w:jc w:val="center"/>
    </w:pPr>
    <w:rPr>
      <w:rFonts w:ascii="Times New Roman" w:eastAsia="Times New Roman" w:hAnsi="Times New Roman" w:cs="Times New Roman"/>
      <w:snapToGrid w:val="0"/>
      <w:sz w:val="28"/>
      <w:szCs w:val="24"/>
      <w:lang w:eastAsia="ru-RU"/>
    </w:rPr>
  </w:style>
  <w:style w:type="paragraph" w:customStyle="1" w:styleId="FR3">
    <w:name w:val="FR3"/>
    <w:rsid w:val="00302D67"/>
    <w:pPr>
      <w:widowControl w:val="0"/>
      <w:spacing w:before="80"/>
      <w:ind w:left="200"/>
    </w:pPr>
    <w:rPr>
      <w:rFonts w:ascii="Arial" w:eastAsia="Times New Roman" w:hAnsi="Arial" w:cs="Times New Roman"/>
      <w:b/>
      <w:snapToGrid w:val="0"/>
      <w:sz w:val="12"/>
      <w:szCs w:val="20"/>
      <w:lang w:eastAsia="ru-RU"/>
    </w:rPr>
  </w:style>
  <w:style w:type="paragraph" w:customStyle="1" w:styleId="19">
    <w:name w:val="Знак1 Знак Знак Знак Знак Знак Знак Знак Знак Знак Знак Знак Знак Знак Знак Знак"/>
    <w:basedOn w:val="a"/>
    <w:rsid w:val="00302D67"/>
    <w:pPr>
      <w:spacing w:after="160" w:line="240" w:lineRule="exact"/>
    </w:pPr>
    <w:rPr>
      <w:rFonts w:ascii="Verdana" w:eastAsia="Times New Roman" w:hAnsi="Verdana" w:cs="Times New Roman"/>
      <w:sz w:val="20"/>
      <w:szCs w:val="20"/>
      <w:lang w:val="en-US"/>
    </w:rPr>
  </w:style>
  <w:style w:type="character" w:styleId="af9">
    <w:name w:val="page number"/>
    <w:basedOn w:val="a0"/>
    <w:rsid w:val="00302D67"/>
  </w:style>
  <w:style w:type="paragraph" w:customStyle="1" w:styleId="afa">
    <w:name w:val="Знак"/>
    <w:basedOn w:val="a"/>
    <w:rsid w:val="00302D67"/>
    <w:pPr>
      <w:spacing w:after="160" w:line="240" w:lineRule="exact"/>
    </w:pPr>
    <w:rPr>
      <w:rFonts w:ascii="Verdana" w:eastAsia="Times New Roman" w:hAnsi="Verdana" w:cs="Times New Roman"/>
      <w:sz w:val="20"/>
      <w:szCs w:val="20"/>
      <w:lang w:val="en-US"/>
    </w:rPr>
  </w:style>
  <w:style w:type="character" w:customStyle="1" w:styleId="42">
    <w:name w:val="Основной текст (4)"/>
    <w:rsid w:val="00302D67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28"/>
      <w:szCs w:val="28"/>
    </w:rPr>
  </w:style>
  <w:style w:type="character" w:customStyle="1" w:styleId="FontStyle53">
    <w:name w:val="Font Style53"/>
    <w:rsid w:val="00302D67"/>
    <w:rPr>
      <w:rFonts w:ascii="Times New Roman" w:hAnsi="Times New Roman" w:cs="Times New Roman"/>
      <w:sz w:val="26"/>
      <w:szCs w:val="26"/>
    </w:rPr>
  </w:style>
  <w:style w:type="paragraph" w:customStyle="1" w:styleId="Style27">
    <w:name w:val="Style27"/>
    <w:basedOn w:val="a"/>
    <w:rsid w:val="00302D67"/>
    <w:pPr>
      <w:widowControl w:val="0"/>
      <w:autoSpaceDE w:val="0"/>
      <w:autoSpaceDN w:val="0"/>
      <w:adjustRightInd w:val="0"/>
      <w:spacing w:line="486" w:lineRule="exact"/>
      <w:ind w:firstLine="72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7">
    <w:name w:val="Название Знак"/>
    <w:link w:val="af6"/>
    <w:rsid w:val="00302D67"/>
    <w:rPr>
      <w:b/>
      <w:sz w:val="32"/>
      <w:szCs w:val="24"/>
    </w:rPr>
  </w:style>
  <w:style w:type="character" w:customStyle="1" w:styleId="afb">
    <w:name w:val="Основной текст_ Знак"/>
    <w:uiPriority w:val="99"/>
    <w:rsid w:val="00302D67"/>
    <w:rPr>
      <w:sz w:val="27"/>
      <w:szCs w:val="27"/>
      <w:shd w:val="clear" w:color="auto" w:fill="FFFFFF"/>
    </w:rPr>
  </w:style>
  <w:style w:type="character" w:customStyle="1" w:styleId="1a">
    <w:name w:val="Название Знак1"/>
    <w:uiPriority w:val="10"/>
    <w:rsid w:val="00302D67"/>
    <w:rPr>
      <w:rFonts w:ascii="Cambria" w:eastAsia="Times New Roman" w:hAnsi="Cambria" w:cs="Times New Roman"/>
      <w:b/>
      <w:bCs/>
      <w:kern w:val="28"/>
      <w:sz w:val="32"/>
      <w:szCs w:val="32"/>
      <w:lang w:eastAsia="en-US"/>
    </w:rPr>
  </w:style>
  <w:style w:type="character" w:styleId="afc">
    <w:name w:val="Hyperlink"/>
    <w:uiPriority w:val="99"/>
    <w:rsid w:val="00B427C9"/>
    <w:rPr>
      <w:color w:val="0066CC"/>
      <w:u w:val="single"/>
    </w:rPr>
  </w:style>
  <w:style w:type="paragraph" w:customStyle="1" w:styleId="140">
    <w:name w:val="! Обычный14"/>
    <w:qFormat/>
    <w:rsid w:val="00957A1F"/>
    <w:pPr>
      <w:ind w:firstLine="709"/>
      <w:jc w:val="both"/>
    </w:pPr>
    <w:rPr>
      <w:rFonts w:ascii="Times New Roman" w:eastAsia="Arial Unicode MS" w:hAnsi="Times New Roman" w:cs="Times New Roman"/>
      <w:color w:val="000000"/>
      <w:sz w:val="28"/>
      <w:szCs w:val="26"/>
      <w:lang w:eastAsia="ru-RU"/>
    </w:rPr>
  </w:style>
  <w:style w:type="paragraph" w:customStyle="1" w:styleId="142">
    <w:name w:val="! Обычный14 По центру"/>
    <w:basedOn w:val="140"/>
    <w:qFormat/>
    <w:rsid w:val="00957A1F"/>
    <w:pPr>
      <w:tabs>
        <w:tab w:val="left" w:pos="3828"/>
      </w:tabs>
      <w:ind w:firstLine="0"/>
      <w:jc w:val="center"/>
    </w:pPr>
  </w:style>
  <w:style w:type="paragraph" w:customStyle="1" w:styleId="15">
    <w:name w:val="! Обычный15 Список ненумерованный"/>
    <w:basedOn w:val="140"/>
    <w:qFormat/>
    <w:rsid w:val="00957A1F"/>
    <w:pPr>
      <w:numPr>
        <w:numId w:val="18"/>
      </w:numPr>
    </w:pPr>
    <w:rPr>
      <w:szCs w:val="28"/>
    </w:rPr>
  </w:style>
  <w:style w:type="paragraph" w:customStyle="1" w:styleId="143">
    <w:name w:val="! Обычный14 Без отступа"/>
    <w:basedOn w:val="140"/>
    <w:qFormat/>
    <w:rsid w:val="00957A1F"/>
    <w:pPr>
      <w:ind w:firstLine="0"/>
    </w:pPr>
    <w:rPr>
      <w:szCs w:val="28"/>
    </w:rPr>
  </w:style>
  <w:style w:type="paragraph" w:customStyle="1" w:styleId="141">
    <w:name w:val="! Обычный14 Список 1."/>
    <w:basedOn w:val="140"/>
    <w:qFormat/>
    <w:rsid w:val="00957A1F"/>
    <w:pPr>
      <w:numPr>
        <w:numId w:val="19"/>
      </w:numPr>
    </w:pPr>
    <w:rPr>
      <w:szCs w:val="28"/>
    </w:rPr>
  </w:style>
  <w:style w:type="table" w:customStyle="1" w:styleId="81">
    <w:name w:val="Сетка таблицы8"/>
    <w:basedOn w:val="a1"/>
    <w:next w:val="af1"/>
    <w:uiPriority w:val="59"/>
    <w:rsid w:val="004C7808"/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710">
    <w:name w:val="Сетка таблицы71"/>
    <w:basedOn w:val="a1"/>
    <w:uiPriority w:val="59"/>
    <w:rsid w:val="00AC1930"/>
    <w:rPr>
      <w:rFonts w:ascii="Calibri" w:eastAsia="Times New Roman" w:hAnsi="Calibri" w:cs="Times New Roman"/>
      <w:sz w:val="20"/>
      <w:szCs w:val="20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14">
    <w:name w:val="! Обычный14 Список ненумерованный"/>
    <w:basedOn w:val="140"/>
    <w:qFormat/>
    <w:rsid w:val="00A57491"/>
    <w:pPr>
      <w:numPr>
        <w:numId w:val="36"/>
      </w:numPr>
    </w:pPr>
    <w:rPr>
      <w:color w:val="auto"/>
      <w:szCs w:val="28"/>
    </w:rPr>
  </w:style>
  <w:style w:type="table" w:customStyle="1" w:styleId="810">
    <w:name w:val="Сетка таблицы81"/>
    <w:basedOn w:val="a1"/>
    <w:next w:val="af1"/>
    <w:uiPriority w:val="59"/>
    <w:rsid w:val="00A57491"/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82">
    <w:name w:val="Сетка таблицы82"/>
    <w:basedOn w:val="a1"/>
    <w:next w:val="af1"/>
    <w:uiPriority w:val="59"/>
    <w:rsid w:val="00A57491"/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527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3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3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97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53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50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22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41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0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1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431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075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21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0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6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169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600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05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66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12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18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134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5.vsdx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6.vsdx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6.emf"/><Relationship Id="rId25" Type="http://schemas.openxmlformats.org/officeDocument/2006/relationships/package" Target="embeddings/_________Microsoft_Visio8.vsdx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image" Target="media/image8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package" Target="embeddings/_________Microsoft_Visio7.vsdx"/><Relationship Id="rId28" Type="http://schemas.openxmlformats.org/officeDocument/2006/relationships/footer" Target="footer1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Relationship Id="rId22" Type="http://schemas.openxmlformats.org/officeDocument/2006/relationships/image" Target="media/image9.emf"/><Relationship Id="rId27" Type="http://schemas.openxmlformats.org/officeDocument/2006/relationships/header" Target="header2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6786AE-9FE8-4276-883D-82437E296F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1</Pages>
  <Words>8352</Words>
  <Characters>47611</Characters>
  <Application>Microsoft Office Word</Application>
  <DocSecurity>0</DocSecurity>
  <Lines>396</Lines>
  <Paragraphs>1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558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Яковлев А.В.</dc:creator>
  <cp:lastModifiedBy>Admin</cp:lastModifiedBy>
  <cp:revision>5</cp:revision>
  <cp:lastPrinted>2022-01-11T09:18:00Z</cp:lastPrinted>
  <dcterms:created xsi:type="dcterms:W3CDTF">2022-01-31T04:49:00Z</dcterms:created>
  <dcterms:modified xsi:type="dcterms:W3CDTF">2022-02-19T06:52:00Z</dcterms:modified>
</cp:coreProperties>
</file>